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D46E04" w14:textId="77777777" w:rsidR="00B1766A" w:rsidRDefault="00B1766A" w:rsidP="00B1766A">
      <w:pPr>
        <w:pStyle w:val="Heading1"/>
      </w:pPr>
    </w:p>
    <w:sdt>
      <w:sdtPr>
        <w:id w:val="1673610124"/>
        <w:docPartObj>
          <w:docPartGallery w:val="Cover Pages"/>
          <w:docPartUnique/>
        </w:docPartObj>
      </w:sdtPr>
      <w:sdtEndPr/>
      <w:sdtContent>
        <w:p w14:paraId="5A8D78E0" w14:textId="77777777" w:rsidR="00B1766A" w:rsidRDefault="00B1766A" w:rsidP="00B1766A"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2FFFCD58" wp14:editId="03757E77">
                <wp:simplePos x="0" y="0"/>
                <wp:positionH relativeFrom="margin">
                  <wp:align>left</wp:align>
                </wp:positionH>
                <wp:positionV relativeFrom="margin">
                  <wp:posOffset>-635</wp:posOffset>
                </wp:positionV>
                <wp:extent cx="2891790" cy="1605280"/>
                <wp:effectExtent l="0" t="0" r="3810" b="0"/>
                <wp:wrapSquare wrapText="bothSides"/>
                <wp:docPr id="3" name="Picture 3" descr="A close up of a logo&#10;&#10;Description generated with very high confidenc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he-university-of-western-australia-vector-logo.png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901181" cy="161039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00631919" w14:textId="53E8A771" w:rsidR="00B1766A" w:rsidRPr="00F93BE7" w:rsidRDefault="0073417C" w:rsidP="00B1766A"/>
      </w:sdtContent>
    </w:sdt>
    <w:p w14:paraId="74C680E3" w14:textId="77777777" w:rsidR="00B1766A" w:rsidRDefault="00B1766A" w:rsidP="00B1766A"/>
    <w:p w14:paraId="1218972B" w14:textId="6FC12AE6" w:rsidR="00B1766A" w:rsidRDefault="00A367D2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FD55E1" wp14:editId="6097A17B">
                <wp:simplePos x="0" y="0"/>
                <wp:positionH relativeFrom="margin">
                  <wp:align>center</wp:align>
                </wp:positionH>
                <wp:positionV relativeFrom="paragraph">
                  <wp:posOffset>2002790</wp:posOffset>
                </wp:positionV>
                <wp:extent cx="6297295" cy="2265680"/>
                <wp:effectExtent l="0" t="0" r="27305" b="2032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97295" cy="226568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25C16519" w14:textId="5F2F8B70" w:rsidR="00B1766A" w:rsidRPr="00CB22B6" w:rsidRDefault="00B1766A" w:rsidP="00B1766A">
                            <w:pPr>
                              <w:jc w:val="right"/>
                              <w:rPr>
                                <w:color w:val="4472C4" w:themeColor="accent1"/>
                                <w:sz w:val="96"/>
                                <w:szCs w:val="96"/>
                              </w:rPr>
                            </w:pPr>
                            <w:r w:rsidRPr="00CB22B6">
                              <w:rPr>
                                <w:color w:val="4472C4" w:themeColor="accent1"/>
                                <w:sz w:val="96"/>
                                <w:szCs w:val="96"/>
                              </w:rPr>
                              <w:t>CITS3</w:t>
                            </w:r>
                            <w:r>
                              <w:rPr>
                                <w:color w:val="4472C4" w:themeColor="accent1"/>
                                <w:sz w:val="96"/>
                                <w:szCs w:val="96"/>
                              </w:rPr>
                              <w:t>003</w:t>
                            </w:r>
                          </w:p>
                          <w:p w14:paraId="075030AD" w14:textId="2CA7A4EE" w:rsidR="00B1766A" w:rsidRPr="00AA0323" w:rsidRDefault="00B1766A" w:rsidP="00B1766A">
                            <w:pPr>
                              <w:jc w:val="right"/>
                              <w:rPr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sz w:val="48"/>
                                <w:szCs w:val="48"/>
                              </w:rPr>
                              <w:t>Graphics and Animation</w:t>
                            </w:r>
                            <w:r w:rsidR="00EE634A">
                              <w:rPr>
                                <w:sz w:val="48"/>
                                <w:szCs w:val="48"/>
                              </w:rPr>
                              <w:t>: Proj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AFD55E1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0;margin-top:157.7pt;width:495.85pt;height:178.4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" filled="f" strokecolor="white [3212]" strokeweight=".5pt">
                <v:textbox>
                  <w:txbxContent>
                    <w:p w14:paraId="25C16519" w14:textId="5F2F8B70" w:rsidR="00B1766A" w:rsidRPr="00CB22B6" w:rsidRDefault="00B1766A" w:rsidP="00B1766A">
                      <w:pPr>
                        <w:jc w:val="right"/>
                        <w:rPr>
                          <w:color w:val="4472C4" w:themeColor="accent1"/>
                          <w:sz w:val="96"/>
                          <w:szCs w:val="96"/>
                        </w:rPr>
                      </w:pPr>
                      <w:r w:rsidRPr="00CB22B6">
                        <w:rPr>
                          <w:color w:val="4472C4" w:themeColor="accent1"/>
                          <w:sz w:val="96"/>
                          <w:szCs w:val="96"/>
                        </w:rPr>
                        <w:t>CITS3</w:t>
                      </w:r>
                      <w:r>
                        <w:rPr>
                          <w:color w:val="4472C4" w:themeColor="accent1"/>
                          <w:sz w:val="96"/>
                          <w:szCs w:val="96"/>
                        </w:rPr>
                        <w:t>003</w:t>
                      </w:r>
                    </w:p>
                    <w:p w14:paraId="075030AD" w14:textId="2CA7A4EE" w:rsidR="00B1766A" w:rsidRPr="00AA0323" w:rsidRDefault="00B1766A" w:rsidP="00B1766A">
                      <w:pPr>
                        <w:jc w:val="right"/>
                        <w:rPr>
                          <w:sz w:val="48"/>
                          <w:szCs w:val="48"/>
                        </w:rPr>
                      </w:pPr>
                      <w:r>
                        <w:rPr>
                          <w:sz w:val="48"/>
                          <w:szCs w:val="48"/>
                        </w:rPr>
                        <w:t>Graphics and Animation</w:t>
                      </w:r>
                      <w:r w:rsidR="00EE634A">
                        <w:rPr>
                          <w:sz w:val="48"/>
                          <w:szCs w:val="48"/>
                        </w:rPr>
                        <w:t>: Project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E634A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D81585F" wp14:editId="18BD2A54">
                <wp:simplePos x="0" y="0"/>
                <wp:positionH relativeFrom="margin">
                  <wp:align>right</wp:align>
                </wp:positionH>
                <wp:positionV relativeFrom="paragraph">
                  <wp:posOffset>5597525</wp:posOffset>
                </wp:positionV>
                <wp:extent cx="5275580" cy="1773238"/>
                <wp:effectExtent l="0" t="0" r="127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5580" cy="177323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77F0D6B" w14:textId="6FD976BB" w:rsidR="00B1766A" w:rsidRPr="00D83200" w:rsidRDefault="00B1766A" w:rsidP="00B1766A">
                            <w:pPr>
                              <w:ind w:left="1440"/>
                              <w:rPr>
                                <w:sz w:val="32"/>
                                <w:szCs w:val="32"/>
                              </w:rPr>
                            </w:pPr>
                            <w:r w:rsidRPr="00D8320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Submitted to: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ab/>
                              <w:t xml:space="preserve">Dr. 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Naveed Akhtar</w:t>
                            </w:r>
                          </w:p>
                          <w:p w14:paraId="00327ABF" w14:textId="5E8EA420" w:rsidR="00B1766A" w:rsidRPr="00D83200" w:rsidRDefault="00B1766A" w:rsidP="00B1766A">
                            <w:pPr>
                              <w:ind w:left="1440"/>
                              <w:rPr>
                                <w:sz w:val="32"/>
                                <w:szCs w:val="32"/>
                              </w:rPr>
                            </w:pPr>
                            <w:r w:rsidRPr="00D8320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Submitted by: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  <w:r w:rsidRPr="00D83200">
                              <w:rPr>
                                <w:sz w:val="32"/>
                                <w:szCs w:val="32"/>
                              </w:rPr>
                              <w:t>Swastik Raj Chauhan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ab/>
                              <w:t>(</w:t>
                            </w:r>
                            <w:r w:rsidRPr="00D83200">
                              <w:rPr>
                                <w:sz w:val="32"/>
                                <w:szCs w:val="32"/>
                              </w:rPr>
                              <w:t>22556239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>)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br/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  <w:proofErr w:type="spellStart"/>
                            <w:r w:rsidR="00EE634A" w:rsidRPr="00EE634A">
                              <w:rPr>
                                <w:sz w:val="32"/>
                                <w:szCs w:val="32"/>
                              </w:rPr>
                              <w:t>Theoridho</w:t>
                            </w:r>
                            <w:proofErr w:type="spellEnd"/>
                            <w:r w:rsidR="00EE634A" w:rsidRPr="00EE634A">
                              <w:rPr>
                                <w:sz w:val="32"/>
                                <w:szCs w:val="32"/>
                              </w:rPr>
                              <w:t xml:space="preserve"> Andily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ab/>
                              <w:t>(2276884)</w:t>
                            </w:r>
                          </w:p>
                          <w:p w14:paraId="2B9B9FB2" w14:textId="7474E181" w:rsidR="00B1766A" w:rsidRDefault="00B1766A" w:rsidP="00B1766A">
                            <w:pPr>
                              <w:ind w:left="1440"/>
                              <w:rPr>
                                <w:sz w:val="32"/>
                                <w:szCs w:val="32"/>
                              </w:rPr>
                            </w:pPr>
                            <w:r w:rsidRPr="00D8320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Submitted on: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ab/>
                              <w:t>1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7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May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 xml:space="preserve"> 202</w:t>
                            </w:r>
                            <w:r w:rsidR="00EE634A">
                              <w:rPr>
                                <w:sz w:val="32"/>
                                <w:szCs w:val="32"/>
                              </w:rPr>
                              <w:t>1</w:t>
                            </w:r>
                          </w:p>
                          <w:p w14:paraId="42FC09D3" w14:textId="30D9963F" w:rsidR="002724AD" w:rsidRPr="00D83200" w:rsidRDefault="002724AD" w:rsidP="00B1766A">
                            <w:pPr>
                              <w:ind w:left="1440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Due</w:t>
                            </w:r>
                            <w:r w:rsidRPr="00D8320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on</w:t>
                            </w:r>
                            <w:r w:rsidR="001C487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:</w:t>
                            </w:r>
                            <w:r w:rsidR="001C487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="001C4870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="001C4870">
                              <w:rPr>
                                <w:sz w:val="32"/>
                                <w:szCs w:val="32"/>
                              </w:rPr>
                              <w:t>1</w:t>
                            </w:r>
                            <w:r w:rsidR="001C4870">
                              <w:rPr>
                                <w:sz w:val="32"/>
                                <w:szCs w:val="32"/>
                              </w:rPr>
                              <w:t>8</w:t>
                            </w:r>
                            <w:r w:rsidR="001C4870">
                              <w:rPr>
                                <w:sz w:val="32"/>
                                <w:szCs w:val="32"/>
                              </w:rPr>
                              <w:t xml:space="preserve"> May 2021</w:t>
                            </w:r>
                            <w:r w:rsidR="001C4870">
                              <w:rPr>
                                <w:sz w:val="32"/>
                                <w:szCs w:val="32"/>
                              </w:rPr>
                              <w:t xml:space="preserve"> (1700 hrs)</w:t>
                            </w:r>
                          </w:p>
                          <w:p w14:paraId="0C4A2CE3" w14:textId="77777777" w:rsidR="00B1766A" w:rsidRDefault="00B1766A" w:rsidP="00B1766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81585F" id="Text Box 5" o:spid="_x0000_s1027" type="#_x0000_t202" style="position:absolute;left:0;text-align:left;margin-left:364.2pt;margin-top:440.75pt;width:415.4pt;height:139.65pt;z-index:2516572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" fillcolor="white [3201]" stroked="f" strokeweight=".5pt">
                <v:textbox>
                  <w:txbxContent>
                    <w:p w14:paraId="177F0D6B" w14:textId="6FD976BB" w:rsidR="00B1766A" w:rsidRPr="00D83200" w:rsidRDefault="00B1766A" w:rsidP="00B1766A">
                      <w:pPr>
                        <w:ind w:left="1440"/>
                        <w:rPr>
                          <w:sz w:val="32"/>
                          <w:szCs w:val="32"/>
                        </w:rPr>
                      </w:pPr>
                      <w:r w:rsidRPr="00D83200">
                        <w:rPr>
                          <w:b/>
                          <w:bCs/>
                          <w:sz w:val="32"/>
                          <w:szCs w:val="32"/>
                        </w:rPr>
                        <w:t>Submitted to:</w:t>
                      </w:r>
                      <w:r>
                        <w:rPr>
                          <w:sz w:val="32"/>
                          <w:szCs w:val="32"/>
                        </w:rPr>
                        <w:tab/>
                        <w:t xml:space="preserve">Dr. </w:t>
                      </w:r>
                      <w:r w:rsidR="00EE634A">
                        <w:rPr>
                          <w:sz w:val="32"/>
                          <w:szCs w:val="32"/>
                        </w:rPr>
                        <w:t>Naveed Akhtar</w:t>
                      </w:r>
                    </w:p>
                    <w:p w14:paraId="00327ABF" w14:textId="5E8EA420" w:rsidR="00B1766A" w:rsidRPr="00D83200" w:rsidRDefault="00B1766A" w:rsidP="00B1766A">
                      <w:pPr>
                        <w:ind w:left="1440"/>
                        <w:rPr>
                          <w:sz w:val="32"/>
                          <w:szCs w:val="32"/>
                        </w:rPr>
                      </w:pPr>
                      <w:r w:rsidRPr="00D83200">
                        <w:rPr>
                          <w:b/>
                          <w:bCs/>
                          <w:sz w:val="32"/>
                          <w:szCs w:val="32"/>
                        </w:rPr>
                        <w:t>Submitted by:</w:t>
                      </w:r>
                      <w:r>
                        <w:rPr>
                          <w:sz w:val="32"/>
                          <w:szCs w:val="32"/>
                        </w:rPr>
                        <w:tab/>
                      </w:r>
                      <w:r w:rsidRPr="00D83200">
                        <w:rPr>
                          <w:sz w:val="32"/>
                          <w:szCs w:val="32"/>
                        </w:rPr>
                        <w:t>Swastik Raj Chauhan</w:t>
                      </w:r>
                      <w:r>
                        <w:rPr>
                          <w:sz w:val="32"/>
                          <w:szCs w:val="32"/>
                        </w:rPr>
                        <w:tab/>
                        <w:t>(</w:t>
                      </w:r>
                      <w:r w:rsidRPr="00D83200">
                        <w:rPr>
                          <w:sz w:val="32"/>
                          <w:szCs w:val="32"/>
                        </w:rPr>
                        <w:t>22556239</w:t>
                      </w:r>
                      <w:r>
                        <w:rPr>
                          <w:sz w:val="32"/>
                          <w:szCs w:val="32"/>
                        </w:rPr>
                        <w:t>)</w:t>
                      </w:r>
                      <w:r w:rsidR="00EE634A">
                        <w:rPr>
                          <w:sz w:val="32"/>
                          <w:szCs w:val="32"/>
                        </w:rPr>
                        <w:br/>
                      </w:r>
                      <w:r w:rsidR="00EE634A">
                        <w:rPr>
                          <w:sz w:val="32"/>
                          <w:szCs w:val="32"/>
                        </w:rPr>
                        <w:tab/>
                      </w:r>
                      <w:r w:rsidR="00EE634A">
                        <w:rPr>
                          <w:sz w:val="32"/>
                          <w:szCs w:val="32"/>
                        </w:rPr>
                        <w:tab/>
                      </w:r>
                      <w:r w:rsidR="00EE634A">
                        <w:rPr>
                          <w:sz w:val="32"/>
                          <w:szCs w:val="32"/>
                        </w:rPr>
                        <w:tab/>
                      </w:r>
                      <w:proofErr w:type="spellStart"/>
                      <w:r w:rsidR="00EE634A" w:rsidRPr="00EE634A">
                        <w:rPr>
                          <w:sz w:val="32"/>
                          <w:szCs w:val="32"/>
                        </w:rPr>
                        <w:t>Theoridho</w:t>
                      </w:r>
                      <w:proofErr w:type="spellEnd"/>
                      <w:r w:rsidR="00EE634A" w:rsidRPr="00EE634A">
                        <w:rPr>
                          <w:sz w:val="32"/>
                          <w:szCs w:val="32"/>
                        </w:rPr>
                        <w:t xml:space="preserve"> Andily</w:t>
                      </w:r>
                      <w:r w:rsidR="00EE634A">
                        <w:rPr>
                          <w:sz w:val="32"/>
                          <w:szCs w:val="32"/>
                        </w:rPr>
                        <w:t xml:space="preserve"> </w:t>
                      </w:r>
                      <w:r w:rsidR="00EE634A">
                        <w:rPr>
                          <w:sz w:val="32"/>
                          <w:szCs w:val="32"/>
                        </w:rPr>
                        <w:tab/>
                        <w:t>(2276884)</w:t>
                      </w:r>
                    </w:p>
                    <w:p w14:paraId="2B9B9FB2" w14:textId="7474E181" w:rsidR="00B1766A" w:rsidRDefault="00B1766A" w:rsidP="00B1766A">
                      <w:pPr>
                        <w:ind w:left="1440"/>
                        <w:rPr>
                          <w:sz w:val="32"/>
                          <w:szCs w:val="32"/>
                        </w:rPr>
                      </w:pPr>
                      <w:r w:rsidRPr="00D83200">
                        <w:rPr>
                          <w:b/>
                          <w:bCs/>
                          <w:sz w:val="32"/>
                          <w:szCs w:val="32"/>
                        </w:rPr>
                        <w:t>Submitted on:</w:t>
                      </w:r>
                      <w:r>
                        <w:rPr>
                          <w:sz w:val="32"/>
                          <w:szCs w:val="32"/>
                        </w:rPr>
                        <w:tab/>
                        <w:t>1</w:t>
                      </w:r>
                      <w:r w:rsidR="00EE634A">
                        <w:rPr>
                          <w:sz w:val="32"/>
                          <w:szCs w:val="32"/>
                        </w:rPr>
                        <w:t>7</w:t>
                      </w:r>
                      <w:r>
                        <w:rPr>
                          <w:sz w:val="32"/>
                          <w:szCs w:val="32"/>
                        </w:rPr>
                        <w:t xml:space="preserve"> </w:t>
                      </w:r>
                      <w:r w:rsidR="00EE634A">
                        <w:rPr>
                          <w:sz w:val="32"/>
                          <w:szCs w:val="32"/>
                        </w:rPr>
                        <w:t>May</w:t>
                      </w:r>
                      <w:r>
                        <w:rPr>
                          <w:sz w:val="32"/>
                          <w:szCs w:val="32"/>
                        </w:rPr>
                        <w:t xml:space="preserve"> 202</w:t>
                      </w:r>
                      <w:r w:rsidR="00EE634A">
                        <w:rPr>
                          <w:sz w:val="32"/>
                          <w:szCs w:val="32"/>
                        </w:rPr>
                        <w:t>1</w:t>
                      </w:r>
                    </w:p>
                    <w:p w14:paraId="42FC09D3" w14:textId="30D9963F" w:rsidR="002724AD" w:rsidRPr="00D83200" w:rsidRDefault="002724AD" w:rsidP="00B1766A">
                      <w:pPr>
                        <w:ind w:left="1440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bCs/>
                          <w:sz w:val="32"/>
                          <w:szCs w:val="32"/>
                        </w:rPr>
                        <w:t>Due</w:t>
                      </w:r>
                      <w:r w:rsidRPr="00D83200">
                        <w:rPr>
                          <w:b/>
                          <w:bCs/>
                          <w:sz w:val="32"/>
                          <w:szCs w:val="32"/>
                        </w:rPr>
                        <w:t xml:space="preserve"> on</w:t>
                      </w:r>
                      <w:r w:rsidR="001C4870">
                        <w:rPr>
                          <w:b/>
                          <w:bCs/>
                          <w:sz w:val="32"/>
                          <w:szCs w:val="32"/>
                        </w:rPr>
                        <w:t>:</w:t>
                      </w:r>
                      <w:r w:rsidR="001C4870">
                        <w:rPr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="001C4870">
                        <w:rPr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="001C4870">
                        <w:rPr>
                          <w:sz w:val="32"/>
                          <w:szCs w:val="32"/>
                        </w:rPr>
                        <w:t>1</w:t>
                      </w:r>
                      <w:r w:rsidR="001C4870">
                        <w:rPr>
                          <w:sz w:val="32"/>
                          <w:szCs w:val="32"/>
                        </w:rPr>
                        <w:t>8</w:t>
                      </w:r>
                      <w:r w:rsidR="001C4870">
                        <w:rPr>
                          <w:sz w:val="32"/>
                          <w:szCs w:val="32"/>
                        </w:rPr>
                        <w:t xml:space="preserve"> May 2021</w:t>
                      </w:r>
                      <w:r w:rsidR="001C4870">
                        <w:rPr>
                          <w:sz w:val="32"/>
                          <w:szCs w:val="32"/>
                        </w:rPr>
                        <w:t xml:space="preserve"> (1700 hrs)</w:t>
                      </w:r>
                    </w:p>
                    <w:p w14:paraId="0C4A2CE3" w14:textId="77777777" w:rsidR="00B1766A" w:rsidRDefault="00B1766A" w:rsidP="00B1766A"/>
                  </w:txbxContent>
                </v:textbox>
                <w10:wrap anchorx="margin"/>
              </v:shape>
            </w:pict>
          </mc:Fallback>
        </mc:AlternateContent>
      </w:r>
      <w:r w:rsidR="00B1766A">
        <w:br w:type="page"/>
      </w:r>
    </w:p>
    <w:sdt>
      <w:sdtPr>
        <w:rPr>
          <w:rFonts w:eastAsiaTheme="minorEastAsia" w:cstheme="minorBidi"/>
          <w:color w:val="auto"/>
          <w:sz w:val="22"/>
          <w:szCs w:val="20"/>
          <w:lang w:val="en-AU" w:eastAsia="ja-JP" w:bidi="hi-IN"/>
        </w:rPr>
        <w:id w:val="1139770877"/>
        <w:docPartObj>
          <w:docPartGallery w:val="Table of Contents"/>
          <w:docPartUnique/>
        </w:docPartObj>
      </w:sdtPr>
      <w:sdtEndPr>
        <w:rPr>
          <w:b/>
          <w:bCs/>
          <w:noProof/>
          <w:sz w:val="24"/>
        </w:rPr>
      </w:sdtEndPr>
      <w:sdtContent>
        <w:p w14:paraId="3A8F6B01" w14:textId="248AB10A" w:rsidR="00B1766A" w:rsidRDefault="00B1766A">
          <w:pPr>
            <w:pStyle w:val="TOCHeading"/>
          </w:pPr>
          <w:r>
            <w:t>Contents</w:t>
          </w:r>
        </w:p>
        <w:p w14:paraId="40C67205" w14:textId="7B6F2DFE" w:rsidR="004E7016" w:rsidRDefault="00B1766A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145083" w:history="1">
            <w:r w:rsidR="004E7016" w:rsidRPr="00E221B1">
              <w:rPr>
                <w:rStyle w:val="Hyperlink"/>
                <w:noProof/>
              </w:rPr>
              <w:t>Part A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3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1810F80B" w14:textId="24511FEE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4" w:history="1">
            <w:r w:rsidR="004E7016" w:rsidRPr="00E221B1">
              <w:rPr>
                <w:rStyle w:val="Hyperlink"/>
                <w:noProof/>
              </w:rPr>
              <w:t>Part B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4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5E0889BF" w14:textId="3321DD7B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5" w:history="1">
            <w:r w:rsidR="004E7016" w:rsidRPr="00E221B1">
              <w:rPr>
                <w:rStyle w:val="Hyperlink"/>
                <w:noProof/>
              </w:rPr>
              <w:t>Part C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5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2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089956BB" w14:textId="20417222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6" w:history="1">
            <w:r w:rsidR="004E7016" w:rsidRPr="00E221B1">
              <w:rPr>
                <w:rStyle w:val="Hyperlink"/>
                <w:noProof/>
              </w:rPr>
              <w:t>Part D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6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3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DA0FE73" w14:textId="4A8232F5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7" w:history="1">
            <w:r w:rsidR="004E7016" w:rsidRPr="00E221B1">
              <w:rPr>
                <w:rStyle w:val="Hyperlink"/>
                <w:noProof/>
              </w:rPr>
              <w:t>Part E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7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4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244E7CA9" w14:textId="4774E254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8" w:history="1">
            <w:r w:rsidR="004E7016" w:rsidRPr="00E221B1">
              <w:rPr>
                <w:rStyle w:val="Hyperlink"/>
                <w:noProof/>
              </w:rPr>
              <w:t>Part F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8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6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2113509" w14:textId="3B13B3B3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89" w:history="1">
            <w:r w:rsidR="004E7016" w:rsidRPr="00E221B1">
              <w:rPr>
                <w:rStyle w:val="Hyperlink"/>
                <w:noProof/>
              </w:rPr>
              <w:t>Part G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89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7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192C8BB7" w14:textId="5708D9F5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90" w:history="1">
            <w:r w:rsidR="004E7016" w:rsidRPr="00E221B1">
              <w:rPr>
                <w:rStyle w:val="Hyperlink"/>
                <w:noProof/>
              </w:rPr>
              <w:t>Part H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0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0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5CF89F41" w14:textId="1DD55436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91" w:history="1">
            <w:r w:rsidR="004E7016" w:rsidRPr="00E221B1">
              <w:rPr>
                <w:rStyle w:val="Hyperlink"/>
                <w:noProof/>
              </w:rPr>
              <w:t>Part I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1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0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49026E29" w14:textId="20AD4D19" w:rsidR="004E7016" w:rsidRDefault="0073417C">
          <w:pPr>
            <w:pStyle w:val="TOC1"/>
            <w:tabs>
              <w:tab w:val="right" w:leader="dot" w:pos="9016"/>
            </w:tabs>
            <w:rPr>
              <w:noProof/>
              <w:sz w:val="22"/>
            </w:rPr>
          </w:pPr>
          <w:hyperlink w:anchor="_Toc72145092" w:history="1">
            <w:r w:rsidR="004E7016" w:rsidRPr="00E221B1">
              <w:rPr>
                <w:rStyle w:val="Hyperlink"/>
                <w:noProof/>
              </w:rPr>
              <w:t>Part J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2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3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D48E3CC" w14:textId="708D009D" w:rsidR="004E7016" w:rsidRDefault="0073417C">
          <w:pPr>
            <w:pStyle w:val="TOC2"/>
            <w:tabs>
              <w:tab w:val="right" w:leader="dot" w:pos="9016"/>
            </w:tabs>
            <w:rPr>
              <w:noProof/>
              <w:sz w:val="22"/>
            </w:rPr>
          </w:pPr>
          <w:hyperlink w:anchor="_Toc72145093" w:history="1">
            <w:r w:rsidR="004E7016" w:rsidRPr="00E221B1">
              <w:rPr>
                <w:rStyle w:val="Hyperlink"/>
                <w:noProof/>
              </w:rPr>
              <w:t>Part a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3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3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057FF32" w14:textId="5B7BBC82" w:rsidR="004E7016" w:rsidRDefault="0073417C">
          <w:pPr>
            <w:pStyle w:val="TOC2"/>
            <w:tabs>
              <w:tab w:val="right" w:leader="dot" w:pos="9016"/>
            </w:tabs>
            <w:rPr>
              <w:noProof/>
              <w:sz w:val="22"/>
            </w:rPr>
          </w:pPr>
          <w:hyperlink w:anchor="_Toc72145094" w:history="1">
            <w:r w:rsidR="004E7016" w:rsidRPr="00E221B1">
              <w:rPr>
                <w:rStyle w:val="Hyperlink"/>
                <w:noProof/>
              </w:rPr>
              <w:t>Part b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4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4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7AE60531" w14:textId="375B7873" w:rsidR="004E7016" w:rsidRDefault="0073417C">
          <w:pPr>
            <w:pStyle w:val="TOC2"/>
            <w:tabs>
              <w:tab w:val="right" w:leader="dot" w:pos="9016"/>
            </w:tabs>
            <w:rPr>
              <w:noProof/>
              <w:sz w:val="22"/>
            </w:rPr>
          </w:pPr>
          <w:hyperlink w:anchor="_Toc72145095" w:history="1">
            <w:r w:rsidR="004E7016" w:rsidRPr="00E221B1">
              <w:rPr>
                <w:rStyle w:val="Hyperlink"/>
                <w:noProof/>
              </w:rPr>
              <w:t>Part c</w:t>
            </w:r>
            <w:r w:rsidR="004E7016">
              <w:rPr>
                <w:noProof/>
                <w:webHidden/>
              </w:rPr>
              <w:tab/>
            </w:r>
            <w:r w:rsidR="004E7016">
              <w:rPr>
                <w:noProof/>
                <w:webHidden/>
              </w:rPr>
              <w:fldChar w:fldCharType="begin"/>
            </w:r>
            <w:r w:rsidR="004E7016">
              <w:rPr>
                <w:noProof/>
                <w:webHidden/>
              </w:rPr>
              <w:instrText xml:space="preserve"> PAGEREF _Toc72145095 \h </w:instrText>
            </w:r>
            <w:r w:rsidR="004E7016">
              <w:rPr>
                <w:noProof/>
                <w:webHidden/>
              </w:rPr>
            </w:r>
            <w:r w:rsidR="004E7016">
              <w:rPr>
                <w:noProof/>
                <w:webHidden/>
              </w:rPr>
              <w:fldChar w:fldCharType="separate"/>
            </w:r>
            <w:r w:rsidR="000469B4">
              <w:rPr>
                <w:noProof/>
                <w:webHidden/>
              </w:rPr>
              <w:t>15</w:t>
            </w:r>
            <w:r w:rsidR="004E7016">
              <w:rPr>
                <w:noProof/>
                <w:webHidden/>
              </w:rPr>
              <w:fldChar w:fldCharType="end"/>
            </w:r>
          </w:hyperlink>
        </w:p>
        <w:p w14:paraId="2B08D683" w14:textId="65621585" w:rsidR="00B1766A" w:rsidRDefault="00B1766A">
          <w:r>
            <w:rPr>
              <w:b/>
              <w:bCs/>
              <w:noProof/>
            </w:rPr>
            <w:fldChar w:fldCharType="end"/>
          </w:r>
        </w:p>
      </w:sdtContent>
    </w:sdt>
    <w:p w14:paraId="01F11329" w14:textId="77777777" w:rsidR="000B5FE1" w:rsidRDefault="00B1766A">
      <w:pPr>
        <w:sectPr w:rsidR="000B5FE1">
          <w:footerReference w:type="default" r:id="rId12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br w:type="page"/>
      </w:r>
    </w:p>
    <w:p w14:paraId="44128559" w14:textId="74B829D5" w:rsidR="00B1766A" w:rsidRDefault="00B1766A" w:rsidP="00B1766A">
      <w:pPr>
        <w:pStyle w:val="Heading1"/>
      </w:pPr>
      <w:bookmarkStart w:id="0" w:name="_Toc72145083"/>
      <w:r>
        <w:lastRenderedPageBreak/>
        <w:t>Part A</w:t>
      </w:r>
      <w:bookmarkEnd w:id="0"/>
    </w:p>
    <w:p w14:paraId="5A474080" w14:textId="13611500" w:rsidR="3DD2F4D5" w:rsidRDefault="30FC3064" w:rsidP="0099416F">
      <w:r>
        <w:t>In this section</w:t>
      </w:r>
      <w:r w:rsidR="00BC3CC5">
        <w:t>,</w:t>
      </w:r>
      <w:r>
        <w:t xml:space="preserve"> we were required to add rotations implementations into the code. </w:t>
      </w:r>
      <w:r w:rsidR="1BB0B644">
        <w:t>Since it relates to the viewport/camera operations, we need to look for the view matrix and apply some transformations. In this case</w:t>
      </w:r>
      <w:r w:rsidR="00D368D2">
        <w:t>,</w:t>
      </w:r>
      <w:r w:rsidR="1BB0B644">
        <w:t xml:space="preserve"> we needed the viewport to be able to move </w:t>
      </w:r>
      <w:r w:rsidR="074C2383">
        <w:t xml:space="preserve">over and around the centre of the origin. It was </w:t>
      </w:r>
      <w:r w:rsidR="45F108B4">
        <w:t xml:space="preserve">written on the project specification page to specifically use the </w:t>
      </w:r>
      <w:proofErr w:type="spellStart"/>
      <w:r w:rsidR="45F108B4" w:rsidRPr="00A5122D">
        <w:rPr>
          <w:i/>
          <w:iCs/>
        </w:rPr>
        <w:t>camRotSidewaysDeg</w:t>
      </w:r>
      <w:proofErr w:type="spellEnd"/>
      <w:r w:rsidR="45F108B4">
        <w:t xml:space="preserve"> and </w:t>
      </w:r>
      <w:proofErr w:type="spellStart"/>
      <w:r w:rsidR="45F108B4" w:rsidRPr="00A5122D">
        <w:rPr>
          <w:i/>
          <w:iCs/>
        </w:rPr>
        <w:t>camRotUpAndOverDeg</w:t>
      </w:r>
      <w:proofErr w:type="spellEnd"/>
      <w:r w:rsidR="0E28B2EF">
        <w:t xml:space="preserve"> variables</w:t>
      </w:r>
      <w:r w:rsidR="45F108B4">
        <w:t xml:space="preserve">. We then used the functions that </w:t>
      </w:r>
      <w:r w:rsidR="00D368D2">
        <w:t>were a</w:t>
      </w:r>
      <w:r w:rsidR="45F108B4">
        <w:t xml:space="preserve"> part of </w:t>
      </w:r>
      <w:r w:rsidR="00D368D2">
        <w:t xml:space="preserve">the </w:t>
      </w:r>
      <w:r w:rsidR="45F108B4">
        <w:t xml:space="preserve">lab </w:t>
      </w:r>
      <w:r w:rsidR="6FAD2902">
        <w:t xml:space="preserve">which was included in the project named </w:t>
      </w:r>
      <w:proofErr w:type="spellStart"/>
      <w:r w:rsidR="6FAD2902" w:rsidRPr="00A5122D">
        <w:rPr>
          <w:i/>
          <w:iCs/>
        </w:rPr>
        <w:t>mat.h</w:t>
      </w:r>
      <w:proofErr w:type="spellEnd"/>
      <w:r w:rsidR="00A5122D">
        <w:t xml:space="preserve"> </w:t>
      </w:r>
      <w:r w:rsidR="6FAD2902">
        <w:t xml:space="preserve">and used the </w:t>
      </w:r>
      <w:proofErr w:type="spellStart"/>
      <w:r w:rsidR="6FAD2902" w:rsidRPr="00A5122D">
        <w:rPr>
          <w:i/>
          <w:iCs/>
        </w:rPr>
        <w:t>RotateY</w:t>
      </w:r>
      <w:proofErr w:type="spellEnd"/>
      <w:r w:rsidR="6FAD2902">
        <w:t xml:space="preserve"> </w:t>
      </w:r>
      <w:r w:rsidR="7C7A55CA">
        <w:t xml:space="preserve">given </w:t>
      </w:r>
      <w:proofErr w:type="spellStart"/>
      <w:r w:rsidR="6FAD2902" w:rsidRPr="00A5122D">
        <w:rPr>
          <w:i/>
          <w:iCs/>
        </w:rPr>
        <w:t>camRotSidewaysDeg</w:t>
      </w:r>
      <w:proofErr w:type="spellEnd"/>
      <w:r w:rsidR="6FAD2902">
        <w:t xml:space="preserve"> as it was the y-axis rotation and </w:t>
      </w:r>
      <w:proofErr w:type="spellStart"/>
      <w:r w:rsidR="6FAD2902" w:rsidRPr="00A5122D">
        <w:rPr>
          <w:i/>
          <w:iCs/>
        </w:rPr>
        <w:t>RotateX</w:t>
      </w:r>
      <w:proofErr w:type="spellEnd"/>
      <w:r w:rsidR="6FAD2902">
        <w:t xml:space="preserve"> </w:t>
      </w:r>
      <w:r w:rsidR="2578ED72">
        <w:t xml:space="preserve">given </w:t>
      </w:r>
      <w:proofErr w:type="spellStart"/>
      <w:r w:rsidR="2578ED72" w:rsidRPr="00A5122D">
        <w:rPr>
          <w:i/>
          <w:iCs/>
        </w:rPr>
        <w:t>camRotUpAndOverDeg</w:t>
      </w:r>
      <w:proofErr w:type="spellEnd"/>
      <w:r w:rsidR="2578ED72">
        <w:t xml:space="preserve"> as it was the x-rotations. Lastly, we app</w:t>
      </w:r>
      <w:r w:rsidR="176BF89C">
        <w:t>l</w:t>
      </w:r>
      <w:r w:rsidR="2578ED72">
        <w:t>y those rotation</w:t>
      </w:r>
      <w:r w:rsidR="00F623BD">
        <w:t>s</w:t>
      </w:r>
      <w:r w:rsidR="2578ED72">
        <w:t xml:space="preserve"> to the viewport matrix called view.</w:t>
      </w:r>
      <w:r w:rsidR="79C4202D">
        <w:t xml:space="preserve"> Here the order of transformation is important as otherwise</w:t>
      </w:r>
      <w:r w:rsidR="00467E82">
        <w:t>,</w:t>
      </w:r>
      <w:r w:rsidR="79C4202D">
        <w:t xml:space="preserve"> the rotations would not work.</w:t>
      </w:r>
      <w:r w:rsidR="008B2D1F">
        <w:t xml:space="preserve"> Figure 1 shows the code update required. </w:t>
      </w:r>
    </w:p>
    <w:p w14:paraId="528E485E" w14:textId="0C5AE16A" w:rsidR="0099416F" w:rsidRDefault="0EE97715" w:rsidP="0099416F">
      <w:pPr>
        <w:pStyle w:val="Subtitle"/>
      </w:pPr>
      <w:r>
        <w:rPr>
          <w:noProof/>
        </w:rPr>
        <w:drawing>
          <wp:inline distT="0" distB="0" distL="0" distR="0" wp14:anchorId="15866438" wp14:editId="43B0E43C">
            <wp:extent cx="4320000" cy="227343"/>
            <wp:effectExtent l="0" t="0" r="4445" b="127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7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180E8" w14:textId="0658D057" w:rsidR="0099416F" w:rsidRPr="0099416F" w:rsidRDefault="3D0F1363" w:rsidP="0099416F">
      <w:pPr>
        <w:pStyle w:val="Subtitle"/>
      </w:pPr>
      <w:r>
        <w:t xml:space="preserve">Figure 1: </w:t>
      </w:r>
      <w:r w:rsidR="00C1132B">
        <w:t>A</w:t>
      </w:r>
      <w:r w:rsidR="1955E256">
        <w:t>pply rotation to view matrix.</w:t>
      </w:r>
    </w:p>
    <w:p w14:paraId="76BFEA28" w14:textId="1E11B400" w:rsidR="00B1766A" w:rsidRDefault="00B1766A" w:rsidP="00B1766A">
      <w:pPr>
        <w:pStyle w:val="Heading1"/>
      </w:pPr>
      <w:bookmarkStart w:id="1" w:name="_Toc72145084"/>
      <w:r>
        <w:t>Part B</w:t>
      </w:r>
      <w:bookmarkEnd w:id="1"/>
    </w:p>
    <w:p w14:paraId="29F26702" w14:textId="77777777" w:rsidR="008E3789" w:rsidRDefault="79CF52A2" w:rsidP="288A5287">
      <w:r>
        <w:t>This section</w:t>
      </w:r>
      <w:r w:rsidR="313B1AEF">
        <w:t xml:space="preserve"> requires rotations on the object model in the scene.</w:t>
      </w:r>
      <w:r w:rsidR="1DDF37F6">
        <w:t xml:space="preserve"> </w:t>
      </w:r>
      <w:r w:rsidR="00EC5287">
        <w:t>H</w:t>
      </w:r>
      <w:r w:rsidR="1DDF37F6">
        <w:t xml:space="preserve">ere we also use the same function from part A but on specific attributes of the object. To obtain these attributes we used </w:t>
      </w:r>
      <w:r w:rsidR="00EC5287">
        <w:t xml:space="preserve">the </w:t>
      </w:r>
      <w:r w:rsidR="1DDF37F6">
        <w:t>s</w:t>
      </w:r>
      <w:r w:rsidR="1C44D648">
        <w:t>election method which was introduce</w:t>
      </w:r>
      <w:r w:rsidR="00386B98">
        <w:t>d</w:t>
      </w:r>
      <w:r w:rsidR="1C44D648">
        <w:t xml:space="preserve"> in lecture 5. The values required from the model were the x, y</w:t>
      </w:r>
      <w:r w:rsidR="009C458D">
        <w:t>,</w:t>
      </w:r>
      <w:r w:rsidR="1C44D648">
        <w:t xml:space="preserve"> and z angles to</w:t>
      </w:r>
      <w:r w:rsidR="7B9748E0">
        <w:t xml:space="preserve"> </w:t>
      </w:r>
      <w:r w:rsidR="34E691D4">
        <w:t xml:space="preserve">change the direction of the models after the movement. </w:t>
      </w:r>
      <w:r w:rsidR="58C04DE0">
        <w:t xml:space="preserve">The angle of rotations is also </w:t>
      </w:r>
      <w:r w:rsidR="26AAD737">
        <w:t>particularly</w:t>
      </w:r>
      <w:r w:rsidR="58C04DE0">
        <w:t xml:space="preserve"> important </w:t>
      </w:r>
      <w:r w:rsidR="197506A7">
        <w:t>here,</w:t>
      </w:r>
      <w:r w:rsidR="58C04DE0">
        <w:t xml:space="preserve"> so we start with x rotations, then y and lastly z.</w:t>
      </w:r>
      <w:r w:rsidR="264744F3">
        <w:t xml:space="preserve"> We also </w:t>
      </w:r>
      <w:r w:rsidR="31860922">
        <w:t xml:space="preserve">added the </w:t>
      </w:r>
      <w:proofErr w:type="spellStart"/>
      <w:r w:rsidR="31860922" w:rsidRPr="009C458D">
        <w:rPr>
          <w:i/>
          <w:iCs/>
        </w:rPr>
        <w:t>texScale</w:t>
      </w:r>
      <w:proofErr w:type="spellEnd"/>
      <w:r w:rsidR="31860922">
        <w:t xml:space="preserve"> variable to the </w:t>
      </w:r>
      <w:r w:rsidR="009C458D">
        <w:t>fragment shader</w:t>
      </w:r>
      <w:r w:rsidR="31860922">
        <w:t xml:space="preserve"> to allow the change</w:t>
      </w:r>
      <w:r w:rsidR="00386B98">
        <w:t xml:space="preserve"> of </w:t>
      </w:r>
      <w:r w:rsidR="31860922">
        <w:t xml:space="preserve">the scale as we rotate the object and include it in the </w:t>
      </w:r>
      <w:proofErr w:type="spellStart"/>
      <w:r w:rsidR="31860922" w:rsidRPr="009C458D">
        <w:rPr>
          <w:i/>
          <w:iCs/>
        </w:rPr>
        <w:t>gl_Frag_Color</w:t>
      </w:r>
      <w:proofErr w:type="spellEnd"/>
      <w:r w:rsidR="31860922">
        <w:t xml:space="preserve"> calculation.</w:t>
      </w:r>
      <w:r w:rsidR="00B20308">
        <w:t xml:space="preserve"> </w:t>
      </w:r>
    </w:p>
    <w:p w14:paraId="39486BEC" w14:textId="1CE627A6" w:rsidR="79CF52A2" w:rsidRDefault="008B2D1F" w:rsidP="288A5287">
      <w:r>
        <w:t xml:space="preserve">Figure </w:t>
      </w:r>
      <w:r w:rsidR="008737D3">
        <w:t>2</w:t>
      </w:r>
      <w:r>
        <w:t xml:space="preserve"> shows the c</w:t>
      </w:r>
      <w:r w:rsidR="00CE35AA">
        <w:t>o</w:t>
      </w:r>
      <w:r>
        <w:t xml:space="preserve">de changes required in </w:t>
      </w:r>
      <w:r w:rsidR="008E3789">
        <w:t xml:space="preserve">the </w:t>
      </w:r>
      <w:r w:rsidR="00CA638A">
        <w:t xml:space="preserve">application program and Figure </w:t>
      </w:r>
      <w:r w:rsidR="008737D3">
        <w:t>3</w:t>
      </w:r>
      <w:r w:rsidR="00CA638A">
        <w:t xml:space="preserve"> and Figure </w:t>
      </w:r>
      <w:r w:rsidR="008737D3">
        <w:t>4</w:t>
      </w:r>
      <w:r w:rsidR="00CA638A">
        <w:t xml:space="preserve"> are changes required in </w:t>
      </w:r>
      <w:r w:rsidR="008E3789">
        <w:t xml:space="preserve">the </w:t>
      </w:r>
      <w:r w:rsidR="00CA638A">
        <w:t>fragment shader.</w:t>
      </w:r>
      <w:r w:rsidR="1C14EDBE">
        <w:t xml:space="preserve"> Figure 5 shows how the texture is being changed when the object is rotated which proves that the function to change </w:t>
      </w:r>
      <w:proofErr w:type="spellStart"/>
      <w:r w:rsidR="1C14EDBE">
        <w:t>texScale</w:t>
      </w:r>
      <w:proofErr w:type="spellEnd"/>
      <w:r w:rsidR="1C14EDBE">
        <w:t xml:space="preserve"> work.</w:t>
      </w:r>
    </w:p>
    <w:p w14:paraId="4E9B3996" w14:textId="170A6AB2" w:rsidR="58C04DE0" w:rsidRDefault="0A6CAD4B" w:rsidP="00084491">
      <w:pPr>
        <w:pStyle w:val="Subtitle"/>
      </w:pPr>
      <w:r>
        <w:rPr>
          <w:noProof/>
        </w:rPr>
        <w:drawing>
          <wp:inline distT="0" distB="0" distL="0" distR="0" wp14:anchorId="05ABE118" wp14:editId="549EF54B">
            <wp:extent cx="4320000" cy="731806"/>
            <wp:effectExtent l="0" t="0" r="4445" b="0"/>
            <wp:docPr id="27" name="Picture 27" descr="A picture containing text, monitor, screenshot, bla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731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4A804" w14:textId="55DF3E91" w:rsidR="58C04DE0" w:rsidRDefault="5CEB406A" w:rsidP="00084491">
      <w:pPr>
        <w:pStyle w:val="Subtitle"/>
      </w:pPr>
      <w:r>
        <w:t xml:space="preserve">Figure </w:t>
      </w:r>
      <w:r w:rsidR="49E2502E">
        <w:t>2</w:t>
      </w:r>
      <w:r>
        <w:t xml:space="preserve">: </w:t>
      </w:r>
      <w:r w:rsidR="00B20308">
        <w:t>A</w:t>
      </w:r>
      <w:r>
        <w:t>p</w:t>
      </w:r>
      <w:r w:rsidR="7FD4614F">
        <w:t xml:space="preserve">ply rotation to the object </w:t>
      </w:r>
      <w:r w:rsidR="70E10A81">
        <w:t>model.</w:t>
      </w:r>
    </w:p>
    <w:p w14:paraId="3CC89903" w14:textId="6FF42420" w:rsidR="58C04DE0" w:rsidRDefault="0480AF00" w:rsidP="00084491">
      <w:pPr>
        <w:pStyle w:val="Subtitle"/>
      </w:pPr>
      <w:r>
        <w:rPr>
          <w:noProof/>
        </w:rPr>
        <w:drawing>
          <wp:inline distT="0" distB="0" distL="0" distR="0" wp14:anchorId="041AD0D8" wp14:editId="3170CB19">
            <wp:extent cx="4320000" cy="70835"/>
            <wp:effectExtent l="0" t="0" r="0" b="571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C5245" w14:textId="4438624A" w:rsidR="00490FDF" w:rsidRPr="00490FDF" w:rsidRDefault="191982B2" w:rsidP="00490FDF">
      <w:pPr>
        <w:pStyle w:val="Subtitle"/>
      </w:pPr>
      <w:r>
        <w:t xml:space="preserve">Figure </w:t>
      </w:r>
      <w:r w:rsidR="7B337C15">
        <w:t>3</w:t>
      </w:r>
      <w:r>
        <w:t xml:space="preserve">: </w:t>
      </w:r>
      <w:r w:rsidR="00B20308">
        <w:t>B</w:t>
      </w:r>
      <w:r w:rsidR="4332505F">
        <w:t xml:space="preserve">ring </w:t>
      </w:r>
      <w:proofErr w:type="spellStart"/>
      <w:r w:rsidR="4332505F">
        <w:t>texScale</w:t>
      </w:r>
      <w:proofErr w:type="spellEnd"/>
      <w:r w:rsidR="4332505F">
        <w:t xml:space="preserve"> into </w:t>
      </w:r>
      <w:proofErr w:type="spellStart"/>
      <w:r w:rsidR="4332505F">
        <w:t>fStart.glsl</w:t>
      </w:r>
      <w:proofErr w:type="spellEnd"/>
      <w:r w:rsidR="4332505F">
        <w:t xml:space="preserve"> for changing the </w:t>
      </w:r>
      <w:r w:rsidR="3476228E">
        <w:t>scale.</w:t>
      </w:r>
    </w:p>
    <w:p w14:paraId="1C700545" w14:textId="77777777" w:rsidR="00490FDF" w:rsidRDefault="589CF7A4" w:rsidP="00490FDF">
      <w:pPr>
        <w:pStyle w:val="Subtitle"/>
      </w:pPr>
      <w:r>
        <w:rPr>
          <w:noProof/>
        </w:rPr>
        <w:drawing>
          <wp:inline distT="0" distB="0" distL="0" distR="0" wp14:anchorId="3AE41792" wp14:editId="6F372B2B">
            <wp:extent cx="4320000" cy="72271"/>
            <wp:effectExtent l="0" t="0" r="0" b="444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72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DAD69" w14:textId="77777777" w:rsidR="00490FDF" w:rsidRDefault="74E3AB6E" w:rsidP="00490FDF">
      <w:pPr>
        <w:pStyle w:val="Subtitle"/>
      </w:pPr>
      <w:r>
        <w:t xml:space="preserve">Figure </w:t>
      </w:r>
      <w:r w:rsidR="13322E70">
        <w:t>4</w:t>
      </w:r>
      <w:r>
        <w:t xml:space="preserve">: </w:t>
      </w:r>
      <w:r w:rsidR="00B20308">
        <w:t>P</w:t>
      </w:r>
      <w:r w:rsidR="02B38FF3">
        <w:t xml:space="preserve">lace the </w:t>
      </w:r>
      <w:proofErr w:type="spellStart"/>
      <w:r w:rsidR="02B38FF3">
        <w:t>te</w:t>
      </w:r>
      <w:r w:rsidR="2E92F4E7">
        <w:t>x</w:t>
      </w:r>
      <w:r w:rsidR="02B38FF3">
        <w:t>Scale</w:t>
      </w:r>
      <w:proofErr w:type="spellEnd"/>
      <w:r w:rsidR="02B38FF3">
        <w:t xml:space="preserve"> into the </w:t>
      </w:r>
      <w:proofErr w:type="spellStart"/>
      <w:r w:rsidR="6C8EDABF">
        <w:t>gl_Frag_Color</w:t>
      </w:r>
      <w:proofErr w:type="spellEnd"/>
      <w:r w:rsidR="6C8EDABF">
        <w:t xml:space="preserve"> calculation</w:t>
      </w:r>
      <w:r w:rsidR="1865396A">
        <w:t>.</w:t>
      </w:r>
    </w:p>
    <w:p w14:paraId="53D3FD68" w14:textId="1086E00B" w:rsidR="00951175" w:rsidRPr="00951175" w:rsidRDefault="5B64C076" w:rsidP="00490FDF">
      <w:pPr>
        <w:pStyle w:val="Subtitle"/>
      </w:pPr>
      <w:r>
        <w:rPr>
          <w:noProof/>
        </w:rPr>
        <w:lastRenderedPageBreak/>
        <w:drawing>
          <wp:inline distT="0" distB="0" distL="0" distR="0" wp14:anchorId="56C3687E" wp14:editId="1D14A4C7">
            <wp:extent cx="4320000" cy="2430000"/>
            <wp:effectExtent l="0" t="0" r="4445" b="8890"/>
            <wp:docPr id="966945442" name="Picture 966945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6945442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7E4CF" w14:textId="1C7C604A" w:rsidR="16716BA8" w:rsidRDefault="5B64C076" w:rsidP="00490FDF">
      <w:pPr>
        <w:pStyle w:val="Subtitle"/>
      </w:pPr>
      <w:r>
        <w:t>Figure 5: Frog on the left having different texture after a rotation.</w:t>
      </w:r>
    </w:p>
    <w:p w14:paraId="14A28699" w14:textId="02A0F8A5" w:rsidR="00B1766A" w:rsidRDefault="00B1766A" w:rsidP="00B1766A">
      <w:pPr>
        <w:pStyle w:val="Heading1"/>
      </w:pPr>
      <w:bookmarkStart w:id="2" w:name="_Toc72145085"/>
      <w:r>
        <w:t>Part C</w:t>
      </w:r>
      <w:bookmarkEnd w:id="2"/>
    </w:p>
    <w:p w14:paraId="22233721" w14:textId="42B167DA" w:rsidR="0080124A" w:rsidRDefault="37D12083" w:rsidP="3E85C1BA">
      <w:pPr>
        <w:jc w:val="left"/>
      </w:pPr>
      <w:r>
        <w:t>For this section</w:t>
      </w:r>
      <w:r w:rsidR="00040A4F">
        <w:t>,</w:t>
      </w:r>
      <w:r>
        <w:t xml:space="preserve"> </w:t>
      </w:r>
      <w:r w:rsidR="73C2ADEB">
        <w:t xml:space="preserve">we needed to understand the </w:t>
      </w:r>
      <w:proofErr w:type="spellStart"/>
      <w:r w:rsidR="73C2ADEB">
        <w:t>setToolCallbacks</w:t>
      </w:r>
      <w:proofErr w:type="spellEnd"/>
      <w:r w:rsidR="73C2ADEB">
        <w:t xml:space="preserve"> function which was defined in </w:t>
      </w:r>
      <w:proofErr w:type="spellStart"/>
      <w:r w:rsidR="73C2ADEB">
        <w:t>gnatidred.h</w:t>
      </w:r>
      <w:proofErr w:type="spellEnd"/>
      <w:r w:rsidR="0AAD2D8A">
        <w:t xml:space="preserve">. </w:t>
      </w:r>
      <w:r w:rsidR="6CA966BB">
        <w:t xml:space="preserve">From reading the code, we understood that that </w:t>
      </w:r>
      <w:proofErr w:type="spellStart"/>
      <w:r w:rsidR="6CA966BB">
        <w:t>setToolCallbacks</w:t>
      </w:r>
      <w:proofErr w:type="spellEnd"/>
      <w:r w:rsidR="6CA966BB">
        <w:t xml:space="preserve"> takes i</w:t>
      </w:r>
      <w:r w:rsidR="5EAEB5CA">
        <w:t>n the parameter as (function</w:t>
      </w:r>
      <w:r w:rsidR="008D2943">
        <w:t>-</w:t>
      </w:r>
      <w:r w:rsidR="5EAEB5CA">
        <w:t>name,</w:t>
      </w:r>
      <w:r w:rsidR="6CA966BB">
        <w:t xml:space="preserve"> </w:t>
      </w:r>
      <w:r w:rsidR="18D27E1D">
        <w:t xml:space="preserve">identity matrix, </w:t>
      </w:r>
      <w:r w:rsidR="008D2943">
        <w:t>function-</w:t>
      </w:r>
      <w:r w:rsidR="18D27E1D">
        <w:t>name, i</w:t>
      </w:r>
      <w:r w:rsidR="6AB2F0DA">
        <w:t>dentity</w:t>
      </w:r>
      <w:r w:rsidR="18D27E1D">
        <w:t xml:space="preserve"> matrix).</w:t>
      </w:r>
      <w:r w:rsidR="504D8ABE">
        <w:t xml:space="preserve"> The first function is for the left mouse click and the second function is for the middle mouse click. </w:t>
      </w:r>
      <w:r w:rsidR="3C13F0C5">
        <w:t xml:space="preserve">We create </w:t>
      </w:r>
      <w:r w:rsidR="25319B1B">
        <w:t>the function</w:t>
      </w:r>
      <w:r w:rsidR="42B5BF71">
        <w:t xml:space="preserve"> to change the ambient and diffuse based on</w:t>
      </w:r>
      <w:r w:rsidR="00F73AD4">
        <w:t xml:space="preserve"> the</w:t>
      </w:r>
      <w:r w:rsidR="42B5BF71">
        <w:t xml:space="preserve"> left mouse click, the specular and shine on the middle mouse button.</w:t>
      </w:r>
      <w:r w:rsidR="44678438">
        <w:t xml:space="preserve"> </w:t>
      </w:r>
    </w:p>
    <w:p w14:paraId="4ECD1B38" w14:textId="64BE4248" w:rsidR="00E55C49" w:rsidRDefault="44678438" w:rsidP="3E85C1BA">
      <w:pPr>
        <w:jc w:val="left"/>
      </w:pPr>
      <w:r>
        <w:t xml:space="preserve">We added the menu using </w:t>
      </w:r>
      <w:proofErr w:type="spellStart"/>
      <w:r>
        <w:t>glutAddMenuEntry</w:t>
      </w:r>
      <w:proofErr w:type="spellEnd"/>
      <w:r>
        <w:t xml:space="preserve"> function with a unique id set from </w:t>
      </w:r>
      <w:r w:rsidR="00E57FC5">
        <w:t>F</w:t>
      </w:r>
      <w:r>
        <w:t>igure</w:t>
      </w:r>
      <w:r w:rsidR="00E57FC5">
        <w:t xml:space="preserve"> </w:t>
      </w:r>
      <w:r w:rsidR="5E8FD1F5">
        <w:t>8</w:t>
      </w:r>
      <w:r>
        <w:t>.</w:t>
      </w:r>
      <w:r w:rsidR="19F061A8">
        <w:t xml:space="preserve"> In </w:t>
      </w:r>
      <w:r w:rsidR="4A83FFDE">
        <w:t xml:space="preserve">Figure </w:t>
      </w:r>
      <w:r w:rsidR="4BD16949">
        <w:t>8</w:t>
      </w:r>
      <w:r w:rsidR="4A83FFDE">
        <w:t xml:space="preserve"> we can see the function working as the </w:t>
      </w:r>
      <w:r w:rsidR="76C83596">
        <w:t>righ</w:t>
      </w:r>
      <w:r w:rsidR="4A83FFDE">
        <w:t xml:space="preserve">t frog model has higher ambient and diffuse value. In addition, Figure </w:t>
      </w:r>
      <w:r w:rsidR="06B6F9EE">
        <w:t xml:space="preserve">9 </w:t>
      </w:r>
      <w:r w:rsidR="4A83FFDE">
        <w:t xml:space="preserve">shows the frog model on the left </w:t>
      </w:r>
      <w:r w:rsidR="002B1A9D">
        <w:t>with</w:t>
      </w:r>
      <w:r w:rsidR="4A83FFDE">
        <w:t xml:space="preserve"> a higher </w:t>
      </w:r>
      <w:r w:rsidR="456AD2E5">
        <w:t>specular</w:t>
      </w:r>
      <w:r w:rsidR="4A83FFDE">
        <w:t xml:space="preserve"> and</w:t>
      </w:r>
      <w:r w:rsidR="4BCC589A">
        <w:t xml:space="preserve"> shine value applied from </w:t>
      </w:r>
      <w:r w:rsidR="00CB478E">
        <w:t xml:space="preserve">the </w:t>
      </w:r>
      <w:r w:rsidR="4BCC589A">
        <w:t>function</w:t>
      </w:r>
      <w:r w:rsidR="00E817ED">
        <w:t xml:space="preserve"> while Figure </w:t>
      </w:r>
      <w:proofErr w:type="gramStart"/>
      <w:r w:rsidR="00E817ED">
        <w:t xml:space="preserve">10 </w:t>
      </w:r>
      <w:r w:rsidR="4BCC589A">
        <w:t>.</w:t>
      </w:r>
      <w:proofErr w:type="gramEnd"/>
      <w:r w:rsidR="4BE5C354">
        <w:t xml:space="preserve"> Figure </w:t>
      </w:r>
      <w:r w:rsidR="7D6D9EDD">
        <w:t>6</w:t>
      </w:r>
      <w:r w:rsidR="4BE5C354">
        <w:t xml:space="preserve"> shows how the function is defined and</w:t>
      </w:r>
      <w:r w:rsidR="00CB478E">
        <w:t xml:space="preserve"> </w:t>
      </w:r>
      <w:r w:rsidR="4BE5C354">
        <w:t xml:space="preserve">Figure </w:t>
      </w:r>
      <w:r w:rsidR="70246D73">
        <w:t>8</w:t>
      </w:r>
      <w:r w:rsidR="4BE5C354">
        <w:t xml:space="preserve"> shows how the menu entry is added.</w:t>
      </w:r>
    </w:p>
    <w:p w14:paraId="0D03B2C8" w14:textId="475B5794" w:rsidR="00E55C49" w:rsidRPr="00F746F0" w:rsidRDefault="108C1A29" w:rsidP="00F746F0">
      <w:pPr>
        <w:pStyle w:val="Subtitle"/>
      </w:pPr>
      <w:r>
        <w:rPr>
          <w:noProof/>
        </w:rPr>
        <w:drawing>
          <wp:inline distT="0" distB="0" distL="0" distR="0" wp14:anchorId="04E7FCDA" wp14:editId="1B190A4A">
            <wp:extent cx="4320000" cy="1316198"/>
            <wp:effectExtent l="0" t="0" r="4445" b="0"/>
            <wp:docPr id="30" name="Picture 3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31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7FF40" w14:textId="6DFC2751" w:rsidR="687C00E9" w:rsidRPr="00F746F0" w:rsidRDefault="687C00E9" w:rsidP="00F746F0">
      <w:pPr>
        <w:pStyle w:val="Subtitle"/>
      </w:pPr>
      <w:r w:rsidRPr="00F746F0">
        <w:t xml:space="preserve">Figure </w:t>
      </w:r>
      <w:r w:rsidR="0B09DB6C">
        <w:t>6</w:t>
      </w:r>
      <w:r w:rsidR="23B9F6D1" w:rsidRPr="00F746F0">
        <w:t>:</w:t>
      </w:r>
      <w:r w:rsidRPr="00F746F0">
        <w:t xml:space="preserve"> </w:t>
      </w:r>
      <w:r w:rsidR="00F746F0">
        <w:t>D</w:t>
      </w:r>
      <w:r w:rsidR="00DE4E24" w:rsidRPr="00F746F0">
        <w:t xml:space="preserve">efine the function to adjust ambient, diffuse, specular and </w:t>
      </w:r>
      <w:r w:rsidR="72229407" w:rsidRPr="00F746F0">
        <w:t>shine.</w:t>
      </w:r>
    </w:p>
    <w:p w14:paraId="5E3F4999" w14:textId="50E6FD21" w:rsidR="717653EE" w:rsidRPr="00F746F0" w:rsidRDefault="2F6D19B6" w:rsidP="00F746F0">
      <w:pPr>
        <w:pStyle w:val="Subtitle"/>
      </w:pPr>
      <w:r>
        <w:rPr>
          <w:noProof/>
        </w:rPr>
        <w:drawing>
          <wp:inline distT="0" distB="0" distL="0" distR="0" wp14:anchorId="4889B893" wp14:editId="3EAE68CE">
            <wp:extent cx="4320000" cy="1090769"/>
            <wp:effectExtent l="0" t="0" r="4445" b="0"/>
            <wp:docPr id="31" name="Picture 31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90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040AE" w14:textId="477D75B0" w:rsidR="717653EE" w:rsidRPr="00F746F0" w:rsidRDefault="69D72F6C" w:rsidP="00F746F0">
      <w:pPr>
        <w:pStyle w:val="Subtitle"/>
      </w:pPr>
      <w:r>
        <w:t xml:space="preserve">Figure </w:t>
      </w:r>
      <w:r w:rsidR="06B0D6CB">
        <w:t>7</w:t>
      </w:r>
      <w:r>
        <w:t xml:space="preserve">: </w:t>
      </w:r>
      <w:r w:rsidR="173F951C">
        <w:t>A</w:t>
      </w:r>
      <w:r w:rsidR="488917A2">
        <w:t>dd the new menu to the material function</w:t>
      </w:r>
      <w:r>
        <w:t>.</w:t>
      </w:r>
    </w:p>
    <w:p w14:paraId="472EF5AE" w14:textId="67CA5189" w:rsidR="717653EE" w:rsidRPr="00F746F0" w:rsidRDefault="376B0E89" w:rsidP="00F746F0">
      <w:pPr>
        <w:pStyle w:val="Subtitle"/>
      </w:pPr>
      <w:r>
        <w:rPr>
          <w:noProof/>
        </w:rPr>
        <w:lastRenderedPageBreak/>
        <w:drawing>
          <wp:inline distT="0" distB="0" distL="0" distR="0" wp14:anchorId="57A6F379" wp14:editId="1C9457C9">
            <wp:extent cx="4320000" cy="360399"/>
            <wp:effectExtent l="0" t="0" r="4445" b="190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60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6E91B" w14:textId="1A2D481F" w:rsidR="1BD47C65" w:rsidRDefault="21EA16C6" w:rsidP="00F746F0">
      <w:pPr>
        <w:pStyle w:val="Subtitle"/>
      </w:pPr>
      <w:r>
        <w:t xml:space="preserve">Figure </w:t>
      </w:r>
      <w:r w:rsidR="3361A46D">
        <w:t>8</w:t>
      </w:r>
      <w:r>
        <w:t xml:space="preserve">: </w:t>
      </w:r>
      <w:r w:rsidR="01CE4473">
        <w:t xml:space="preserve">Add the menu using </w:t>
      </w:r>
      <w:proofErr w:type="spellStart"/>
      <w:proofErr w:type="gramStart"/>
      <w:r w:rsidR="01CE4473">
        <w:t>glutAddMenuEntry</w:t>
      </w:r>
      <w:proofErr w:type="spellEnd"/>
      <w:r w:rsidR="01CE4473">
        <w:t>(</w:t>
      </w:r>
      <w:proofErr w:type="gramEnd"/>
      <w:r w:rsidR="01CE4473">
        <w:t>)</w:t>
      </w:r>
      <w:r>
        <w:t>.</w:t>
      </w:r>
    </w:p>
    <w:p w14:paraId="3B86100C" w14:textId="439E69D0" w:rsidR="1BD47C65" w:rsidRDefault="6A3F3537" w:rsidP="00F746F0">
      <w:pPr>
        <w:pStyle w:val="Subtitle"/>
      </w:pPr>
      <w:r>
        <w:rPr>
          <w:noProof/>
        </w:rPr>
        <w:drawing>
          <wp:inline distT="0" distB="0" distL="0" distR="0" wp14:anchorId="2A9E72DC" wp14:editId="3CC59E22">
            <wp:extent cx="4320000" cy="2430000"/>
            <wp:effectExtent l="0" t="0" r="4445" b="8890"/>
            <wp:docPr id="298129093" name="Picture 298129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129093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E3A78" w14:textId="3972E75E" w:rsidR="1BD47C65" w:rsidRPr="004F5FCC" w:rsidRDefault="6A3F3537" w:rsidP="004F5FCC">
      <w:pPr>
        <w:pStyle w:val="Subtitle"/>
      </w:pPr>
      <w:r>
        <w:t xml:space="preserve">Figure </w:t>
      </w:r>
      <w:r w:rsidR="538674A3">
        <w:t>9</w:t>
      </w:r>
      <w:r>
        <w:t xml:space="preserve">: The frog model on the right has higher ambient and </w:t>
      </w:r>
      <w:r w:rsidR="47574658">
        <w:t xml:space="preserve">diffuse </w:t>
      </w:r>
      <w:r>
        <w:t>values.</w:t>
      </w:r>
    </w:p>
    <w:p w14:paraId="49ED918C" w14:textId="3AAFB71D" w:rsidR="1BD47C65" w:rsidRDefault="6A3F3537" w:rsidP="00F746F0">
      <w:pPr>
        <w:pStyle w:val="Subtitle"/>
      </w:pPr>
      <w:r>
        <w:rPr>
          <w:noProof/>
        </w:rPr>
        <w:drawing>
          <wp:inline distT="0" distB="0" distL="0" distR="0" wp14:anchorId="44AA4BAE" wp14:editId="0CEEDA0D">
            <wp:extent cx="4320000" cy="2430000"/>
            <wp:effectExtent l="0" t="0" r="4445" b="8890"/>
            <wp:docPr id="1193119056" name="Picture 1193119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311905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FF228" w14:textId="6A5BFCE8" w:rsidR="405DC5AD" w:rsidRPr="004F5FCC" w:rsidRDefault="0CCA5A3A" w:rsidP="004F5FCC">
      <w:pPr>
        <w:pStyle w:val="Subtitle"/>
      </w:pPr>
      <w:r>
        <w:t xml:space="preserve">Figure </w:t>
      </w:r>
      <w:r w:rsidR="0CF2EFE8">
        <w:t>10</w:t>
      </w:r>
      <w:r>
        <w:t xml:space="preserve">: The frog model on the left has higher </w:t>
      </w:r>
      <w:r w:rsidR="4EF0F0E7">
        <w:t xml:space="preserve">specular </w:t>
      </w:r>
      <w:r>
        <w:t xml:space="preserve">and </w:t>
      </w:r>
      <w:r w:rsidR="513D0CC0">
        <w:t>shine</w:t>
      </w:r>
      <w:r>
        <w:t xml:space="preserve"> value.</w:t>
      </w:r>
    </w:p>
    <w:p w14:paraId="16695AC5" w14:textId="4BBFB0B0" w:rsidR="00B1766A" w:rsidRDefault="00B1766A" w:rsidP="00B1766A">
      <w:pPr>
        <w:pStyle w:val="Heading1"/>
      </w:pPr>
      <w:bookmarkStart w:id="3" w:name="_Toc72145086"/>
      <w:r>
        <w:t>Part D</w:t>
      </w:r>
      <w:bookmarkEnd w:id="3"/>
    </w:p>
    <w:p w14:paraId="7B6C2489" w14:textId="072EC416" w:rsidR="006E7BD5" w:rsidRDefault="23F6FE9D" w:rsidP="3E85C1BA">
      <w:r>
        <w:t>In this section</w:t>
      </w:r>
      <w:r w:rsidR="002A002F">
        <w:t>,</w:t>
      </w:r>
      <w:r>
        <w:t xml:space="preserve"> we had to change the value of </w:t>
      </w:r>
      <w:r w:rsidR="6A9F1FC7">
        <w:t xml:space="preserve">the near parameter in Frustum which is the </w:t>
      </w:r>
      <w:proofErr w:type="spellStart"/>
      <w:r w:rsidR="6A9F1FC7">
        <w:t>nearDist</w:t>
      </w:r>
      <w:proofErr w:type="spellEnd"/>
      <w:r w:rsidR="6A9F1FC7">
        <w:t xml:space="preserve"> value. </w:t>
      </w:r>
      <w:r w:rsidR="00603C52" w:rsidRPr="00603C52">
        <w:t xml:space="preserve">To increase the viewing </w:t>
      </w:r>
      <w:proofErr w:type="gramStart"/>
      <w:r w:rsidR="00603C52" w:rsidRPr="00603C52">
        <w:t>volume</w:t>
      </w:r>
      <w:proofErr w:type="gramEnd"/>
      <w:r w:rsidR="00603C52" w:rsidRPr="00603C52">
        <w:t xml:space="preserve"> we decrease the </w:t>
      </w:r>
      <w:proofErr w:type="spellStart"/>
      <w:r w:rsidR="00603C52" w:rsidRPr="00603C52">
        <w:t>nearDist</w:t>
      </w:r>
      <w:proofErr w:type="spellEnd"/>
      <w:r w:rsidR="00603C52" w:rsidRPr="00603C52">
        <w:t xml:space="preserve"> values, so the objects are not being clipped</w:t>
      </w:r>
      <w:r w:rsidR="00603C52">
        <w:t xml:space="preserve">. </w:t>
      </w:r>
    </w:p>
    <w:p w14:paraId="214A61F6" w14:textId="3133B654" w:rsidR="00B1766A" w:rsidRDefault="106D0CC8" w:rsidP="3E85C1BA">
      <w:r>
        <w:t>Figure 1</w:t>
      </w:r>
      <w:r w:rsidR="00AA181B">
        <w:t>1</w:t>
      </w:r>
      <w:r>
        <w:t xml:space="preserve"> shows the new </w:t>
      </w:r>
      <w:proofErr w:type="spellStart"/>
      <w:r>
        <w:t>nearDist</w:t>
      </w:r>
      <w:proofErr w:type="spellEnd"/>
      <w:r>
        <w:t xml:space="preserve"> value applied to the </w:t>
      </w:r>
      <w:r w:rsidR="002367EA">
        <w:t>application program</w:t>
      </w:r>
      <w:r>
        <w:t>. Figure 1</w:t>
      </w:r>
      <w:r w:rsidR="000D3430">
        <w:t>2</w:t>
      </w:r>
      <w:r>
        <w:t xml:space="preserve"> shows how the face </w:t>
      </w:r>
      <w:r w:rsidR="6A7DAB79">
        <w:t>of the</w:t>
      </w:r>
      <w:r>
        <w:t xml:space="preserve"> dog is being clipped with having </w:t>
      </w:r>
      <w:proofErr w:type="spellStart"/>
      <w:r>
        <w:t>nearDist</w:t>
      </w:r>
      <w:proofErr w:type="spellEnd"/>
      <w:r>
        <w:t xml:space="preserve"> value of 0.2 </w:t>
      </w:r>
      <w:r w:rsidR="46DFE0F9">
        <w:t>compared to Figure 1</w:t>
      </w:r>
      <w:r w:rsidR="000D3430">
        <w:t>3</w:t>
      </w:r>
      <w:r w:rsidR="46DFE0F9">
        <w:t xml:space="preserve"> showing the full face of the dog without being clipped to show a </w:t>
      </w:r>
      <w:r w:rsidR="502AA80F">
        <w:t>closer</w:t>
      </w:r>
      <w:r w:rsidR="46DFE0F9">
        <w:t xml:space="preserve"> shot.</w:t>
      </w:r>
    </w:p>
    <w:p w14:paraId="3C2C6E1A" w14:textId="77777777" w:rsidR="004F5FCC" w:rsidRDefault="004F5FCC" w:rsidP="3E85C1BA"/>
    <w:p w14:paraId="006BD0E1" w14:textId="6B15A0E4" w:rsidR="00B1766A" w:rsidRDefault="3272934E" w:rsidP="00B61309">
      <w:pPr>
        <w:pStyle w:val="Subtitle"/>
      </w:pPr>
      <w:r>
        <w:rPr>
          <w:noProof/>
        </w:rPr>
        <w:lastRenderedPageBreak/>
        <w:drawing>
          <wp:inline distT="0" distB="0" distL="0" distR="0" wp14:anchorId="37CA33E1" wp14:editId="607C7A30">
            <wp:extent cx="4320000" cy="581041"/>
            <wp:effectExtent l="0" t="0" r="4445" b="9525"/>
            <wp:docPr id="33" name="Picture 33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581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18BC9" w14:textId="3D430F84" w:rsidR="1502C417" w:rsidRDefault="1502C417" w:rsidP="00B61309">
      <w:pPr>
        <w:pStyle w:val="Subtitle"/>
      </w:pPr>
      <w:r>
        <w:t xml:space="preserve">Figure </w:t>
      </w:r>
      <w:r w:rsidR="4215D16D">
        <w:t>1</w:t>
      </w:r>
      <w:r w:rsidR="004F5FCC">
        <w:t>1</w:t>
      </w:r>
      <w:r>
        <w:t xml:space="preserve">: Decrease the </w:t>
      </w:r>
      <w:proofErr w:type="spellStart"/>
      <w:r>
        <w:t>nearDist</w:t>
      </w:r>
      <w:proofErr w:type="spellEnd"/>
      <w:r>
        <w:t xml:space="preserve"> value from </w:t>
      </w:r>
      <w:r w:rsidR="275EA357">
        <w:t>0.</w:t>
      </w:r>
      <w:r>
        <w:t>2 to 0.</w:t>
      </w:r>
      <w:r w:rsidRPr="00B61309">
        <w:t>05</w:t>
      </w:r>
      <w:r>
        <w:t>.</w:t>
      </w:r>
    </w:p>
    <w:p w14:paraId="6B02151F" w14:textId="402B7D8D" w:rsidR="1502C417" w:rsidRDefault="234DA171" w:rsidP="00B61309">
      <w:pPr>
        <w:pStyle w:val="Subtitle"/>
      </w:pPr>
      <w:r>
        <w:rPr>
          <w:noProof/>
        </w:rPr>
        <w:drawing>
          <wp:inline distT="0" distB="0" distL="0" distR="0" wp14:anchorId="7B15DFEF" wp14:editId="35AED907">
            <wp:extent cx="4320000" cy="2430000"/>
            <wp:effectExtent l="0" t="0" r="4445" b="8890"/>
            <wp:docPr id="830563105" name="Picture 830563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0563105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A6568" w14:textId="4202FB4B" w:rsidR="405DC5AD" w:rsidRDefault="234DA171" w:rsidP="004F5FCC">
      <w:pPr>
        <w:pStyle w:val="Subtitle"/>
      </w:pPr>
      <w:r>
        <w:t>Figure 1</w:t>
      </w:r>
      <w:r w:rsidR="004F5FCC">
        <w:t>2</w:t>
      </w:r>
      <w:r>
        <w:t xml:space="preserve">: Here is an image of a dog with </w:t>
      </w:r>
      <w:proofErr w:type="spellStart"/>
      <w:r>
        <w:t>nearDist</w:t>
      </w:r>
      <w:proofErr w:type="spellEnd"/>
      <w:r>
        <w:t xml:space="preserve"> value of 0.2 which clips out part of its face.</w:t>
      </w:r>
    </w:p>
    <w:p w14:paraId="15E0CE6D" w14:textId="3DDEAEFF" w:rsidR="234DA171" w:rsidRDefault="234DA171" w:rsidP="405DC5AD">
      <w:pPr>
        <w:pStyle w:val="Subtitle"/>
      </w:pPr>
      <w:r>
        <w:rPr>
          <w:noProof/>
        </w:rPr>
        <w:drawing>
          <wp:inline distT="0" distB="0" distL="0" distR="0" wp14:anchorId="505D6AFB" wp14:editId="7DCE4D9D">
            <wp:extent cx="4320000" cy="2430000"/>
            <wp:effectExtent l="0" t="0" r="4445" b="8890"/>
            <wp:docPr id="1748308697" name="Picture 1748308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8308697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5387D" w14:textId="54D3363B" w:rsidR="405DC5AD" w:rsidRDefault="234DA171" w:rsidP="00591DAC">
      <w:pPr>
        <w:pStyle w:val="Subtitle"/>
      </w:pPr>
      <w:r>
        <w:t>Figure 1</w:t>
      </w:r>
      <w:r w:rsidR="00591DAC">
        <w:t>3</w:t>
      </w:r>
      <w:r>
        <w:t xml:space="preserve">: Here is an image of a dog with </w:t>
      </w:r>
      <w:proofErr w:type="spellStart"/>
      <w:r>
        <w:t>nearDist</w:t>
      </w:r>
      <w:proofErr w:type="spellEnd"/>
      <w:r>
        <w:t xml:space="preserve"> value of 0.05 which allows for a closer shot and not having any clipping.</w:t>
      </w:r>
    </w:p>
    <w:p w14:paraId="2E2B8D76" w14:textId="597492A7" w:rsidR="00B1766A" w:rsidRDefault="00B1766A" w:rsidP="00B1766A">
      <w:pPr>
        <w:pStyle w:val="Heading1"/>
      </w:pPr>
      <w:bookmarkStart w:id="4" w:name="_Toc72145087"/>
      <w:r>
        <w:t>Part E</w:t>
      </w:r>
      <w:bookmarkEnd w:id="4"/>
    </w:p>
    <w:p w14:paraId="13C45A1D" w14:textId="720E0E68" w:rsidR="00406A57" w:rsidRDefault="2FA4D083" w:rsidP="3E85C1BA">
      <w:r>
        <w:t xml:space="preserve">This section refers to the function Frustum which was defined in the reshape function. </w:t>
      </w:r>
      <w:r w:rsidR="32DF3842">
        <w:t xml:space="preserve">To get the window to work properly we had to add </w:t>
      </w:r>
      <w:r w:rsidR="497CFEDC">
        <w:t xml:space="preserve">an </w:t>
      </w:r>
      <w:r w:rsidR="32DF3842">
        <w:t>if statement to check whether the width is larger than the height.</w:t>
      </w:r>
      <w:r w:rsidR="0F057C36">
        <w:t xml:space="preserve"> In the initial skeleton </w:t>
      </w:r>
      <w:r w:rsidR="55BEC924">
        <w:t>code,</w:t>
      </w:r>
      <w:r w:rsidR="0F057C36">
        <w:t xml:space="preserve"> the window would reshape fine if the width is larger than height but if the width </w:t>
      </w:r>
      <w:r w:rsidR="12AD8907">
        <w:t>were</w:t>
      </w:r>
      <w:r w:rsidR="0F057C36">
        <w:t xml:space="preserve"> bigger than the height it would lo</w:t>
      </w:r>
      <w:r w:rsidR="56B1C3F0">
        <w:t xml:space="preserve">se the intended perspective view. In addition, if the </w:t>
      </w:r>
      <w:r w:rsidR="6A235BE5">
        <w:t xml:space="preserve">height </w:t>
      </w:r>
      <w:r w:rsidR="56B1C3F0">
        <w:t>is larger than</w:t>
      </w:r>
      <w:r w:rsidR="00A94076">
        <w:t xml:space="preserve"> the</w:t>
      </w:r>
      <w:r w:rsidR="56B1C3F0">
        <w:t xml:space="preserve"> </w:t>
      </w:r>
      <w:r w:rsidR="29700538">
        <w:t>width</w:t>
      </w:r>
      <w:r w:rsidR="41887DEC">
        <w:t>,</w:t>
      </w:r>
      <w:r w:rsidR="56B1C3F0">
        <w:t xml:space="preserve"> we chan</w:t>
      </w:r>
      <w:r w:rsidR="68DD22D8">
        <w:t xml:space="preserve">ge the </w:t>
      </w:r>
      <w:r w:rsidR="7F4D0662">
        <w:t xml:space="preserve">bottom </w:t>
      </w:r>
      <w:r w:rsidR="68DD22D8">
        <w:t xml:space="preserve">and </w:t>
      </w:r>
      <w:r w:rsidR="39244E00">
        <w:t xml:space="preserve">top </w:t>
      </w:r>
      <w:r w:rsidR="68DD22D8">
        <w:t xml:space="preserve">value with respect to the </w:t>
      </w:r>
      <w:r w:rsidR="00AC1FDB">
        <w:t>difference</w:t>
      </w:r>
      <w:r w:rsidR="2A0C09D0">
        <w:t xml:space="preserve"> in width/height.</w:t>
      </w:r>
      <w:r w:rsidR="0DF5FBF8">
        <w:t xml:space="preserve"> </w:t>
      </w:r>
    </w:p>
    <w:p w14:paraId="5C2C15D8" w14:textId="398B443C" w:rsidR="2FA4D083" w:rsidRDefault="0DF5FBF8" w:rsidP="3E85C1BA">
      <w:r>
        <w:lastRenderedPageBreak/>
        <w:t>Figure 1</w:t>
      </w:r>
      <w:r w:rsidR="00064EFC">
        <w:t>4</w:t>
      </w:r>
      <w:r>
        <w:t xml:space="preserve"> shows the changes being made to the </w:t>
      </w:r>
      <w:r w:rsidR="00AC1FDB">
        <w:t>application program</w:t>
      </w:r>
      <w:r>
        <w:t>. Figure 1</w:t>
      </w:r>
      <w:r w:rsidR="00064EFC">
        <w:t>5</w:t>
      </w:r>
      <w:r>
        <w:t xml:space="preserve"> shows how the viewport keeps the perspective of the car while</w:t>
      </w:r>
      <w:r w:rsidR="00E67A30">
        <w:t xml:space="preserve"> the</w:t>
      </w:r>
      <w:r>
        <w:t xml:space="preserve"> width is more than height and Figure 1</w:t>
      </w:r>
      <w:r w:rsidR="00064EFC">
        <w:t>6</w:t>
      </w:r>
      <w:r>
        <w:t xml:space="preserve"> shows how the v</w:t>
      </w:r>
      <w:r w:rsidR="793CDAF1">
        <w:t>iewport also keeps the perspective view while having height &gt; width.</w:t>
      </w:r>
    </w:p>
    <w:p w14:paraId="7BA2C34E" w14:textId="3EF9AF0D" w:rsidR="00B1766A" w:rsidRDefault="66BDB1B7" w:rsidP="3E85C1BA">
      <w:pPr>
        <w:jc w:val="center"/>
      </w:pPr>
      <w:r>
        <w:rPr>
          <w:noProof/>
        </w:rPr>
        <w:drawing>
          <wp:inline distT="0" distB="0" distL="0" distR="0" wp14:anchorId="0BBD5F44" wp14:editId="5BB4A52B">
            <wp:extent cx="4320000" cy="1800558"/>
            <wp:effectExtent l="0" t="0" r="4445" b="9525"/>
            <wp:docPr id="34" name="Picture 3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800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2D053" w14:textId="7BB01095" w:rsidR="618391A8" w:rsidRDefault="618391A8" w:rsidP="3E85C1BA">
      <w:pPr>
        <w:pStyle w:val="Subtitle"/>
      </w:pPr>
      <w:r>
        <w:t xml:space="preserve">Figure </w:t>
      </w:r>
      <w:r w:rsidR="4FCDC986">
        <w:t>1</w:t>
      </w:r>
      <w:r w:rsidR="00591DAC">
        <w:t>4</w:t>
      </w:r>
      <w:r>
        <w:t>: Changes for the reshape function.</w:t>
      </w:r>
    </w:p>
    <w:p w14:paraId="55AC8925" w14:textId="7A66E648" w:rsidR="618391A8" w:rsidRDefault="2C59C3A7" w:rsidP="3E85C1BA">
      <w:pPr>
        <w:pStyle w:val="Subtitle"/>
      </w:pPr>
      <w:r>
        <w:rPr>
          <w:noProof/>
        </w:rPr>
        <w:drawing>
          <wp:inline distT="0" distB="0" distL="0" distR="0" wp14:anchorId="38202B35" wp14:editId="54C95538">
            <wp:extent cx="4320000" cy="1548000"/>
            <wp:effectExtent l="0" t="0" r="4445" b="0"/>
            <wp:docPr id="1009860165" name="Picture 1009860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9860165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D8692" w14:textId="3E906155" w:rsidR="2C59C3A7" w:rsidRDefault="2C59C3A7" w:rsidP="405DC5AD">
      <w:pPr>
        <w:pStyle w:val="Subtitle"/>
      </w:pPr>
      <w:r>
        <w:t>Figure 1</w:t>
      </w:r>
      <w:r w:rsidR="00591DAC">
        <w:t>5</w:t>
      </w:r>
      <w:r>
        <w:t>: Window size with width &gt; height.</w:t>
      </w:r>
    </w:p>
    <w:p w14:paraId="2D8CACFA" w14:textId="76D19E09" w:rsidR="2C59C3A7" w:rsidRDefault="2C59C3A7" w:rsidP="405DC5AD">
      <w:pPr>
        <w:jc w:val="center"/>
      </w:pPr>
      <w:r>
        <w:rPr>
          <w:noProof/>
        </w:rPr>
        <w:lastRenderedPageBreak/>
        <w:drawing>
          <wp:inline distT="0" distB="0" distL="0" distR="0" wp14:anchorId="3B093DE4" wp14:editId="21ADA9DB">
            <wp:extent cx="2657475" cy="4572000"/>
            <wp:effectExtent l="0" t="0" r="0" b="0"/>
            <wp:docPr id="760688220" name="Picture 760688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0688220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A07B7" w14:textId="563DE52D" w:rsidR="2C59C3A7" w:rsidRDefault="2C59C3A7" w:rsidP="405DC5AD">
      <w:pPr>
        <w:pStyle w:val="Subtitle"/>
      </w:pPr>
      <w:r>
        <w:t>Figure 1</w:t>
      </w:r>
      <w:r w:rsidR="00591DAC">
        <w:t>6</w:t>
      </w:r>
      <w:r>
        <w:t>: Window size with width &lt; height.</w:t>
      </w:r>
    </w:p>
    <w:p w14:paraId="4EC24518" w14:textId="006A6C27" w:rsidR="00B1766A" w:rsidRDefault="00B1766A" w:rsidP="00B1766A">
      <w:pPr>
        <w:pStyle w:val="Heading1"/>
      </w:pPr>
      <w:bookmarkStart w:id="5" w:name="_Toc72145088"/>
      <w:r>
        <w:t>Part F</w:t>
      </w:r>
      <w:bookmarkEnd w:id="5"/>
    </w:p>
    <w:p w14:paraId="7F280E98" w14:textId="13A663C9" w:rsidR="00D462BB" w:rsidRDefault="00867726">
      <w:r>
        <w:t>The section relates to light attenuation</w:t>
      </w:r>
      <w:r w:rsidR="00897DE7">
        <w:t xml:space="preserve">, i.e., reduction of light with distance. </w:t>
      </w:r>
      <w:r w:rsidR="001F55E1">
        <w:t xml:space="preserve">The formula for light attenuation is from </w:t>
      </w:r>
      <w:r w:rsidR="00BF4825">
        <w:t xml:space="preserve">Lecture 15’s slide 15. </w:t>
      </w:r>
    </w:p>
    <w:p w14:paraId="12C94755" w14:textId="2AE8B211" w:rsidR="00B1766A" w:rsidRDefault="00BF4825">
      <w:r>
        <w:t xml:space="preserve">The formula used is </w:t>
      </w:r>
      <m:oMath>
        <m:f>
          <m:fPr>
            <m:ctrlPr>
              <w:rPr>
                <w:rFonts w:ascii="Cambria Math" w:hAnsi="Cambria Math"/>
                <w:i/>
                <w:sz w:val="22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(a+bd+b</m:t>
            </m:r>
            <m:sSup>
              <m:sSupPr>
                <m:ctrlPr>
                  <w:rPr>
                    <w:rFonts w:ascii="Cambria Math" w:hAnsi="Cambria Math"/>
                    <w:i/>
                    <w:sz w:val="22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)</m:t>
            </m:r>
          </m:den>
        </m:f>
      </m:oMath>
      <w:r w:rsidR="00AE597A">
        <w:t>, where a, b are constant</w:t>
      </w:r>
      <w:r w:rsidR="00502E21">
        <w:t xml:space="preserve"> terms</w:t>
      </w:r>
      <w:r w:rsidR="00046978">
        <w:t>,</w:t>
      </w:r>
      <w:r w:rsidR="00AE597A">
        <w:t xml:space="preserve"> and d is the distance from </w:t>
      </w:r>
      <w:r w:rsidR="003E54F8">
        <w:t xml:space="preserve">the </w:t>
      </w:r>
      <w:r w:rsidR="00AE597A">
        <w:t xml:space="preserve">light source. </w:t>
      </w:r>
    </w:p>
    <w:p w14:paraId="7634284B" w14:textId="2E7E0FC2" w:rsidR="00736216" w:rsidRDefault="5BA56486">
      <w:r>
        <w:t xml:space="preserve">The attenuation </w:t>
      </w:r>
      <w:r w:rsidR="24AF8DCD">
        <w:t xml:space="preserve">as in the scene can be seen in </w:t>
      </w:r>
      <w:r w:rsidR="00F93D62">
        <w:t>Figure 1</w:t>
      </w:r>
      <w:r w:rsidR="00D94EC9">
        <w:t>7</w:t>
      </w:r>
      <w:r w:rsidR="24AF8DCD">
        <w:t>.</w:t>
      </w:r>
    </w:p>
    <w:p w14:paraId="2E9CEA3E" w14:textId="77CD2535" w:rsidR="00250418" w:rsidRDefault="058DCCA1" w:rsidP="7E953289">
      <w:pPr>
        <w:pStyle w:val="Subtitle"/>
      </w:pPr>
      <w:r>
        <w:rPr>
          <w:noProof/>
        </w:rPr>
        <w:lastRenderedPageBreak/>
        <w:drawing>
          <wp:inline distT="0" distB="0" distL="0" distR="0" wp14:anchorId="165E76C9" wp14:editId="7D6B9EFF">
            <wp:extent cx="4320000" cy="2926907"/>
            <wp:effectExtent l="0" t="0" r="4445" b="6985"/>
            <wp:docPr id="1434373113" name="Picture 1434373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4373113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2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B6291" w14:textId="1347E4C4" w:rsidR="799495C4" w:rsidRDefault="799495C4" w:rsidP="7E953289">
      <w:pPr>
        <w:pStyle w:val="Subtitle"/>
        <w:rPr>
          <w:color w:val="5A5A5A"/>
        </w:rPr>
      </w:pPr>
      <w:r w:rsidRPr="253C1A19">
        <w:rPr>
          <w:color w:val="5A5A5A"/>
        </w:rPr>
        <w:t xml:space="preserve">Figure </w:t>
      </w:r>
      <w:r w:rsidR="37854D65" w:rsidRPr="405DC5AD">
        <w:rPr>
          <w:color w:val="5A5A5A"/>
        </w:rPr>
        <w:t>1</w:t>
      </w:r>
      <w:r w:rsidR="00591DAC">
        <w:rPr>
          <w:color w:val="5A5A5A"/>
        </w:rPr>
        <w:t>7</w:t>
      </w:r>
      <w:r w:rsidRPr="253C1A19">
        <w:rPr>
          <w:color w:val="5A5A5A"/>
        </w:rPr>
        <w:t>: Light attenuation.</w:t>
      </w:r>
    </w:p>
    <w:p w14:paraId="501A1B9D" w14:textId="1318A07F" w:rsidR="00F93D62" w:rsidRDefault="0071098F">
      <w:r>
        <w:t>The major components for light attenuation in code are in Fragment Shade</w:t>
      </w:r>
      <w:r w:rsidR="00B10911">
        <w:t xml:space="preserve">r. </w:t>
      </w:r>
      <w:r w:rsidR="00F93D62">
        <w:t>Figure 1</w:t>
      </w:r>
      <w:r w:rsidR="00CC0108">
        <w:t>8</w:t>
      </w:r>
      <w:r w:rsidR="00F93D62">
        <w:t xml:space="preserve"> and</w:t>
      </w:r>
      <w:r w:rsidR="004256B7">
        <w:t xml:space="preserve"> Figure</w:t>
      </w:r>
      <w:r w:rsidR="00F93D62">
        <w:t xml:space="preserve"> 1</w:t>
      </w:r>
      <w:r w:rsidR="00CC0108">
        <w:t>9</w:t>
      </w:r>
      <w:r w:rsidR="00B10911">
        <w:t xml:space="preserve"> represent code components responsible for light attenuation in the first light source. </w:t>
      </w:r>
    </w:p>
    <w:p w14:paraId="5ECB1615" w14:textId="339F2BD0" w:rsidR="00725BDA" w:rsidRDefault="4AE49AEB" w:rsidP="00EF5F1D">
      <w:pPr>
        <w:jc w:val="center"/>
        <w:rPr>
          <w:rStyle w:val="IntenseEmphasis"/>
          <w:i w:val="0"/>
          <w:iCs w:val="0"/>
          <w:color w:val="auto"/>
        </w:rPr>
      </w:pPr>
      <w:r>
        <w:rPr>
          <w:noProof/>
        </w:rPr>
        <w:drawing>
          <wp:inline distT="0" distB="0" distL="0" distR="0" wp14:anchorId="0F824CB0" wp14:editId="1ED7C66F">
            <wp:extent cx="4320000" cy="806949"/>
            <wp:effectExtent l="0" t="0" r="4445" b="0"/>
            <wp:docPr id="2" name="Picture 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80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09FC1" w14:textId="7847D29A" w:rsidR="00725BDA" w:rsidRDefault="36A7CBEF" w:rsidP="00725BDA">
      <w:pPr>
        <w:pStyle w:val="Subtitle"/>
      </w:pPr>
      <w:r>
        <w:t>Figure</w:t>
      </w:r>
      <w:r w:rsidR="3A31B1C3">
        <w:t xml:space="preserve"> </w:t>
      </w:r>
      <w:r w:rsidR="37854D65">
        <w:t>1</w:t>
      </w:r>
      <w:r w:rsidR="00591DAC">
        <w:t>8</w:t>
      </w:r>
      <w:r w:rsidR="3A31B1C3">
        <w:t xml:space="preserve">: Light </w:t>
      </w:r>
      <w:r w:rsidR="4CC15BBB">
        <w:t>attenuation</w:t>
      </w:r>
      <w:r w:rsidR="3A31B1C3">
        <w:t xml:space="preserve"> component declaration and implementation for </w:t>
      </w:r>
      <w:r w:rsidR="2E63753F">
        <w:t>diffuse and ambient components</w:t>
      </w:r>
      <w:r w:rsidR="215AA003">
        <w:t>.</w:t>
      </w:r>
    </w:p>
    <w:p w14:paraId="05AF5C76" w14:textId="33FB2944" w:rsidR="001F6B57" w:rsidRDefault="3188A55C" w:rsidP="00EF5F1D">
      <w:pPr>
        <w:jc w:val="center"/>
      </w:pPr>
      <w:r>
        <w:rPr>
          <w:noProof/>
        </w:rPr>
        <w:drawing>
          <wp:inline distT="0" distB="0" distL="0" distR="0" wp14:anchorId="64162094" wp14:editId="7028FCA3">
            <wp:extent cx="4320000" cy="210592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0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7CC47" w14:textId="77AD5CE0" w:rsidR="00725BDA" w:rsidRDefault="36A7CBEF" w:rsidP="00631D56">
      <w:pPr>
        <w:pStyle w:val="Subtitle"/>
      </w:pPr>
      <w:r>
        <w:t>Figure</w:t>
      </w:r>
      <w:r w:rsidR="53FBD433">
        <w:t xml:space="preserve"> </w:t>
      </w:r>
      <w:r w:rsidR="37854D65">
        <w:t>1</w:t>
      </w:r>
      <w:r w:rsidR="00591DAC">
        <w:t>9</w:t>
      </w:r>
      <w:r w:rsidR="53FBD433">
        <w:t>: Implementation of light attenuation in specular component of the first</w:t>
      </w:r>
      <w:r w:rsidR="215AA003">
        <w:t>.</w:t>
      </w:r>
    </w:p>
    <w:p w14:paraId="7B1936BC" w14:textId="2D65103B" w:rsidR="00B1766A" w:rsidRDefault="00B1766A" w:rsidP="00B1766A">
      <w:pPr>
        <w:pStyle w:val="Heading1"/>
      </w:pPr>
      <w:bookmarkStart w:id="6" w:name="_Toc72145089"/>
      <w:r>
        <w:t>Part G</w:t>
      </w:r>
      <w:bookmarkEnd w:id="6"/>
    </w:p>
    <w:p w14:paraId="3C6BBB95" w14:textId="4DBCD989" w:rsidR="00950718" w:rsidRDefault="008F6ED9">
      <w:r>
        <w:t xml:space="preserve">In this section, all the lighting calculations were transferred from Vertex shader to Fragment shader. We implemented </w:t>
      </w:r>
      <w:proofErr w:type="spellStart"/>
      <w:r>
        <w:t>Phong</w:t>
      </w:r>
      <w:proofErr w:type="spellEnd"/>
      <w:r>
        <w:t xml:space="preserve"> Shading Method here. </w:t>
      </w:r>
      <w:r w:rsidR="00130435">
        <w:t>Initially, this was done using ideas in Lecture 17’s slide</w:t>
      </w:r>
      <w:r w:rsidR="00846D67">
        <w:t xml:space="preserve">s </w:t>
      </w:r>
      <w:r w:rsidR="00130435">
        <w:t xml:space="preserve">26 </w:t>
      </w:r>
      <w:r w:rsidR="00CC0285">
        <w:t>–</w:t>
      </w:r>
      <w:r w:rsidR="00130435">
        <w:t xml:space="preserve"> </w:t>
      </w:r>
      <w:r w:rsidR="00CC0285">
        <w:t>30</w:t>
      </w:r>
      <w:r w:rsidR="00950718">
        <w:t xml:space="preserve">. </w:t>
      </w:r>
    </w:p>
    <w:p w14:paraId="3EFC6F72" w14:textId="67E6A949" w:rsidR="00950718" w:rsidRDefault="00950718">
      <w:r>
        <w:t>S</w:t>
      </w:r>
      <w:r w:rsidR="00CC0285">
        <w:t xml:space="preserve">pecific changes were made </w:t>
      </w:r>
      <w:r w:rsidR="004625E4">
        <w:t>later</w:t>
      </w:r>
      <w:r w:rsidR="00CC0285">
        <w:t xml:space="preserve"> in the code to make it more suitable for </w:t>
      </w:r>
      <w:r>
        <w:t xml:space="preserve">the </w:t>
      </w:r>
      <w:proofErr w:type="gramStart"/>
      <w:r>
        <w:t>particular implementation</w:t>
      </w:r>
      <w:proofErr w:type="gramEnd"/>
      <w:r>
        <w:t xml:space="preserve"> we made. One of the biggest differences</w:t>
      </w:r>
      <w:r w:rsidR="008E6DAA">
        <w:t xml:space="preserve"> from lecture notes implementation was</w:t>
      </w:r>
      <w:r w:rsidR="00640E8C">
        <w:t xml:space="preserve"> the</w:t>
      </w:r>
      <w:r>
        <w:t xml:space="preserve"> calculation of </w:t>
      </w:r>
      <w:proofErr w:type="spellStart"/>
      <w:r w:rsidR="00807474">
        <w:t>fN</w:t>
      </w:r>
      <w:proofErr w:type="spellEnd"/>
      <w:r w:rsidR="00807474">
        <w:t xml:space="preserve">, </w:t>
      </w:r>
      <w:proofErr w:type="spellStart"/>
      <w:r w:rsidR="00807474">
        <w:t>fV</w:t>
      </w:r>
      <w:proofErr w:type="spellEnd"/>
      <w:r w:rsidR="00807474">
        <w:t xml:space="preserve"> and </w:t>
      </w:r>
      <w:proofErr w:type="spellStart"/>
      <w:r w:rsidR="00807474">
        <w:t>fL</w:t>
      </w:r>
      <w:proofErr w:type="spellEnd"/>
      <w:r w:rsidR="00807474">
        <w:t xml:space="preserve"> in fragment shader </w:t>
      </w:r>
      <w:r w:rsidR="008E6DAA">
        <w:t>instead of</w:t>
      </w:r>
      <w:r w:rsidR="00F134B0">
        <w:t xml:space="preserve"> the</w:t>
      </w:r>
      <w:r w:rsidR="008E6DAA">
        <w:t xml:space="preserve"> vertex shader</w:t>
      </w:r>
      <w:r w:rsidR="00387250">
        <w:t xml:space="preserve">. </w:t>
      </w:r>
    </w:p>
    <w:p w14:paraId="09A00676" w14:textId="762A2F9F" w:rsidR="00CE2133" w:rsidRDefault="36A7CBEF">
      <w:r>
        <w:t xml:space="preserve">The difference </w:t>
      </w:r>
      <w:r w:rsidR="64F84203">
        <w:t xml:space="preserve">in shading </w:t>
      </w:r>
      <w:r>
        <w:t xml:space="preserve">is </w:t>
      </w:r>
      <w:r w:rsidR="64F84203">
        <w:t xml:space="preserve">easily noticeable in plain texture ground as shown in </w:t>
      </w:r>
      <w:r w:rsidR="004256B7">
        <w:t xml:space="preserve">Figure </w:t>
      </w:r>
      <w:r w:rsidR="00175459">
        <w:t>20.</w:t>
      </w:r>
    </w:p>
    <w:p w14:paraId="2EC4DBA4" w14:textId="63A21E11" w:rsidR="00736216" w:rsidRDefault="1ED7C66F" w:rsidP="7E953289">
      <w:pPr>
        <w:pStyle w:val="Subtitle"/>
      </w:pPr>
      <w:r>
        <w:rPr>
          <w:noProof/>
        </w:rPr>
        <w:lastRenderedPageBreak/>
        <w:drawing>
          <wp:inline distT="0" distB="0" distL="0" distR="0" wp14:anchorId="10B111AF" wp14:editId="6FF5C893">
            <wp:extent cx="4320000" cy="2926907"/>
            <wp:effectExtent l="0" t="0" r="4445" b="6985"/>
            <wp:docPr id="1059570931" name="Picture 1059570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9570931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2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5141" w14:textId="375F347B" w:rsidR="03D6A249" w:rsidRDefault="03D6A249" w:rsidP="7E953289">
      <w:pPr>
        <w:pStyle w:val="Subtitle"/>
      </w:pPr>
      <w:r>
        <w:t xml:space="preserve">Figure </w:t>
      </w:r>
      <w:r w:rsidR="00591DAC">
        <w:t>20</w:t>
      </w:r>
      <w:r>
        <w:t xml:space="preserve">: </w:t>
      </w:r>
      <w:proofErr w:type="spellStart"/>
      <w:r>
        <w:t>Phong</w:t>
      </w:r>
      <w:proofErr w:type="spellEnd"/>
      <w:r>
        <w:t xml:space="preserve"> shading model’s noticeable difference in plain texture.</w:t>
      </w:r>
    </w:p>
    <w:p w14:paraId="249DBE4E" w14:textId="2A4A6803" w:rsidR="00387250" w:rsidRDefault="004256B7">
      <w:r>
        <w:t xml:space="preserve">Figure </w:t>
      </w:r>
      <w:r w:rsidR="57CA7ED7">
        <w:t>2</w:t>
      </w:r>
      <w:r w:rsidR="00C03D67">
        <w:t>1</w:t>
      </w:r>
      <w:r>
        <w:t xml:space="preserve"> </w:t>
      </w:r>
      <w:r w:rsidR="00C5277A">
        <w:t>represent</w:t>
      </w:r>
      <w:r w:rsidR="00C03D67">
        <w:t xml:space="preserve"> the</w:t>
      </w:r>
      <w:r w:rsidR="00387250">
        <w:t xml:space="preserve"> entire </w:t>
      </w:r>
      <w:r w:rsidR="00C5277A">
        <w:t>vertex shader and</w:t>
      </w:r>
      <w:r>
        <w:t xml:space="preserve"> Figure </w:t>
      </w:r>
      <w:r w:rsidR="4D31D159">
        <w:t>2</w:t>
      </w:r>
      <w:r w:rsidR="00C03D67">
        <w:t>2</w:t>
      </w:r>
      <w:r>
        <w:t xml:space="preserve"> represent </w:t>
      </w:r>
      <w:r w:rsidR="00025DE1">
        <w:t xml:space="preserve">the </w:t>
      </w:r>
      <w:r>
        <w:t>entire</w:t>
      </w:r>
      <w:r w:rsidR="00C5277A">
        <w:t xml:space="preserve"> fragment shader.</w:t>
      </w:r>
      <w:r w:rsidR="00F10F17">
        <w:t xml:space="preserve"> It can be seen </w:t>
      </w:r>
      <w:r w:rsidR="00623482">
        <w:t xml:space="preserve">in </w:t>
      </w:r>
      <w:r w:rsidR="00F10F17">
        <w:t xml:space="preserve">Figure </w:t>
      </w:r>
      <w:r w:rsidR="52DC20D9">
        <w:t>2</w:t>
      </w:r>
      <w:r w:rsidR="00C03D67">
        <w:t>1</w:t>
      </w:r>
      <w:r w:rsidR="00BD3C69">
        <w:t xml:space="preserve"> that there is a </w:t>
      </w:r>
      <w:r w:rsidR="00917B7B">
        <w:t>drastic reduc</w:t>
      </w:r>
      <w:r w:rsidR="00BD3C69">
        <w:t>tion</w:t>
      </w:r>
      <w:r w:rsidR="00917B7B">
        <w:t xml:space="preserve"> in code components after adopting </w:t>
      </w:r>
      <w:proofErr w:type="spellStart"/>
      <w:r w:rsidR="00917B7B">
        <w:t>Phong</w:t>
      </w:r>
      <w:proofErr w:type="spellEnd"/>
      <w:r w:rsidR="00917B7B">
        <w:t xml:space="preserve"> shading model </w:t>
      </w:r>
      <w:r w:rsidR="00D33EA7">
        <w:t xml:space="preserve">and moving all the light calculations to </w:t>
      </w:r>
      <w:r w:rsidR="00841666">
        <w:t xml:space="preserve">the </w:t>
      </w:r>
      <w:r w:rsidR="00D33EA7">
        <w:t xml:space="preserve">Fragment shader. </w:t>
      </w:r>
    </w:p>
    <w:p w14:paraId="0E537C4B" w14:textId="78044724" w:rsidR="00C5277A" w:rsidRDefault="51CE3003" w:rsidP="00EF5F1D">
      <w:pPr>
        <w:jc w:val="center"/>
      </w:pPr>
      <w:r>
        <w:rPr>
          <w:noProof/>
        </w:rPr>
        <w:drawing>
          <wp:inline distT="0" distB="0" distL="0" distR="0" wp14:anchorId="70820F31" wp14:editId="6D501C32">
            <wp:extent cx="4320000" cy="1379853"/>
            <wp:effectExtent l="0" t="0" r="4445" b="0"/>
            <wp:docPr id="6" name="Picture 6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379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A2A23" w14:textId="2594AD6B" w:rsidR="00CE2133" w:rsidRDefault="00CE2133" w:rsidP="00CE2133">
      <w:pPr>
        <w:pStyle w:val="Subtitle"/>
      </w:pPr>
      <w:r>
        <w:t xml:space="preserve">Figure </w:t>
      </w:r>
      <w:r w:rsidR="5DF27138">
        <w:t>2</w:t>
      </w:r>
      <w:r w:rsidR="00591DAC">
        <w:t>1</w:t>
      </w:r>
      <w:r>
        <w:t>: Vertex Shader</w:t>
      </w:r>
    </w:p>
    <w:p w14:paraId="4847C7CA" w14:textId="4D76C66E" w:rsidR="00CE2133" w:rsidRDefault="59985AF2" w:rsidP="00EF5F1D">
      <w:pPr>
        <w:jc w:val="center"/>
      </w:pPr>
      <w:r>
        <w:rPr>
          <w:noProof/>
        </w:rPr>
        <w:lastRenderedPageBreak/>
        <w:drawing>
          <wp:inline distT="0" distB="0" distL="0" distR="0" wp14:anchorId="495E83FE" wp14:editId="1640DB66">
            <wp:extent cx="4320000" cy="8159480"/>
            <wp:effectExtent l="0" t="0" r="4445" b="0"/>
            <wp:docPr id="7" name="Picture 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815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2445D" w14:textId="154576B3" w:rsidR="00FF20EB" w:rsidRDefault="381005BB" w:rsidP="00FF20EB">
      <w:pPr>
        <w:pStyle w:val="Subtitle"/>
      </w:pPr>
      <w:r>
        <w:t xml:space="preserve">Figure </w:t>
      </w:r>
      <w:r w:rsidR="1423C78B">
        <w:t>2</w:t>
      </w:r>
      <w:r w:rsidR="00591DAC">
        <w:t>2</w:t>
      </w:r>
      <w:r>
        <w:t>: Fragment Shader</w:t>
      </w:r>
    </w:p>
    <w:p w14:paraId="507B5F1B" w14:textId="2E0893EB" w:rsidR="00B1766A" w:rsidRDefault="00B1766A" w:rsidP="00B1766A">
      <w:pPr>
        <w:pStyle w:val="Heading1"/>
      </w:pPr>
      <w:bookmarkStart w:id="7" w:name="_Toc72145090"/>
      <w:r>
        <w:lastRenderedPageBreak/>
        <w:t>Part H</w:t>
      </w:r>
      <w:bookmarkEnd w:id="7"/>
    </w:p>
    <w:p w14:paraId="0B82C228" w14:textId="58EF022E" w:rsidR="00621DE1" w:rsidRDefault="63C3DBE3" w:rsidP="3E85C1BA">
      <w:pPr>
        <w:rPr>
          <w:szCs w:val="24"/>
        </w:rPr>
      </w:pPr>
      <w:r w:rsidRPr="3E85C1BA">
        <w:rPr>
          <w:szCs w:val="24"/>
        </w:rPr>
        <w:t>For part H</w:t>
      </w:r>
      <w:r w:rsidR="000460A1">
        <w:rPr>
          <w:szCs w:val="24"/>
        </w:rPr>
        <w:t>,</w:t>
      </w:r>
      <w:r w:rsidRPr="3E85C1BA">
        <w:rPr>
          <w:szCs w:val="24"/>
        </w:rPr>
        <w:t xml:space="preserve"> we needed to keep the colour of the specular highlight be white and not get affected by the colour of the texture. A solution was to move the sp</w:t>
      </w:r>
      <w:r w:rsidR="081A99B4" w:rsidRPr="3E85C1BA">
        <w:rPr>
          <w:szCs w:val="24"/>
        </w:rPr>
        <w:t xml:space="preserve">ecular calculations from </w:t>
      </w:r>
      <w:proofErr w:type="spellStart"/>
      <w:r w:rsidR="081A99B4" w:rsidRPr="3E85C1BA">
        <w:rPr>
          <w:szCs w:val="24"/>
        </w:rPr>
        <w:t>color.rgb</w:t>
      </w:r>
      <w:proofErr w:type="spellEnd"/>
      <w:r w:rsidR="081A99B4" w:rsidRPr="3E85C1BA">
        <w:rPr>
          <w:szCs w:val="24"/>
        </w:rPr>
        <w:t xml:space="preserve"> to </w:t>
      </w:r>
      <w:proofErr w:type="spellStart"/>
      <w:r w:rsidR="081A99B4" w:rsidRPr="3E85C1BA">
        <w:rPr>
          <w:szCs w:val="24"/>
        </w:rPr>
        <w:t>gl_FragColour</w:t>
      </w:r>
      <w:proofErr w:type="spellEnd"/>
      <w:r w:rsidR="081A99B4" w:rsidRPr="3E85C1BA">
        <w:rPr>
          <w:szCs w:val="24"/>
        </w:rPr>
        <w:t>.</w:t>
      </w:r>
      <w:r w:rsidR="003A2F13">
        <w:rPr>
          <w:szCs w:val="24"/>
        </w:rPr>
        <w:t xml:space="preserve"> The overall idea of updating shading method is adopted from here: </w:t>
      </w:r>
      <w:hyperlink r:id="rId35" w:history="1">
        <w:r w:rsidR="003A2F13" w:rsidRPr="009F4D41">
          <w:rPr>
            <w:rStyle w:val="Hyperlink"/>
            <w:szCs w:val="24"/>
          </w:rPr>
          <w:t>https://stackoverflow.com/questions/35917678/opengl-lighting-specular-higlight-is-colored</w:t>
        </w:r>
      </w:hyperlink>
      <w:r w:rsidR="003A2F13">
        <w:rPr>
          <w:szCs w:val="24"/>
        </w:rPr>
        <w:t>.</w:t>
      </w:r>
    </w:p>
    <w:p w14:paraId="4D3DD673" w14:textId="09F970CC" w:rsidR="561E1B2C" w:rsidRDefault="561E1B2C">
      <w:r>
        <w:t xml:space="preserve">Figure </w:t>
      </w:r>
      <w:r w:rsidR="543213B3">
        <w:t>2</w:t>
      </w:r>
      <w:r w:rsidR="00AE241A">
        <w:t>3</w:t>
      </w:r>
      <w:r>
        <w:t xml:space="preserve"> shows the code changes made to accommodate for specular highlights to be white. </w:t>
      </w:r>
      <w:r w:rsidR="2718BD85">
        <w:t xml:space="preserve">Figure </w:t>
      </w:r>
      <w:r w:rsidR="36086E56">
        <w:t>2</w:t>
      </w:r>
      <w:r w:rsidR="00BA4AA2">
        <w:t>4</w:t>
      </w:r>
      <w:r w:rsidR="36086E56">
        <w:t xml:space="preserve"> shows the colour of the specular highlight reflected from the head model to be white which means that it does not get affected by the texture colour.</w:t>
      </w:r>
    </w:p>
    <w:p w14:paraId="3F8D5BE1" w14:textId="77777777" w:rsidR="00621DE1" w:rsidRDefault="561E1B2C" w:rsidP="003A2F13">
      <w:pPr>
        <w:pStyle w:val="Subtitle"/>
      </w:pPr>
      <w:r>
        <w:rPr>
          <w:noProof/>
        </w:rPr>
        <w:drawing>
          <wp:inline distT="0" distB="0" distL="0" distR="0" wp14:anchorId="7A981C9F" wp14:editId="02576D9C">
            <wp:extent cx="4320000" cy="590135"/>
            <wp:effectExtent l="0" t="0" r="4445" b="635"/>
            <wp:docPr id="35" name="Picture 35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59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414A9" w14:textId="5D2F8D37" w:rsidR="00B1766A" w:rsidRPr="003A2F13" w:rsidRDefault="7CA63F8B" w:rsidP="003A2F13">
      <w:pPr>
        <w:pStyle w:val="Subtitle"/>
      </w:pPr>
      <w:r w:rsidRPr="003A2F13">
        <w:t xml:space="preserve">Figure </w:t>
      </w:r>
      <w:r w:rsidR="1B67D34F">
        <w:t>2</w:t>
      </w:r>
      <w:r w:rsidR="00591DAC">
        <w:t>3</w:t>
      </w:r>
      <w:r w:rsidRPr="003A2F13">
        <w:t xml:space="preserve">: Move the specular calculation to </w:t>
      </w:r>
      <w:proofErr w:type="spellStart"/>
      <w:r w:rsidRPr="003A2F13">
        <w:t>gl_FragColor</w:t>
      </w:r>
      <w:proofErr w:type="spellEnd"/>
      <w:r w:rsidR="57F7E301" w:rsidRPr="003A2F13">
        <w:t>.</w:t>
      </w:r>
    </w:p>
    <w:p w14:paraId="58177920" w14:textId="17C890C9" w:rsidR="00B1766A" w:rsidRPr="003A2F13" w:rsidRDefault="3AD7F68B" w:rsidP="003A2F13">
      <w:pPr>
        <w:pStyle w:val="Subtitle"/>
      </w:pPr>
      <w:r>
        <w:rPr>
          <w:noProof/>
        </w:rPr>
        <w:drawing>
          <wp:inline distT="0" distB="0" distL="0" distR="0" wp14:anchorId="44668CC0" wp14:editId="469AA2D9">
            <wp:extent cx="4320000" cy="3060000"/>
            <wp:effectExtent l="0" t="0" r="4445" b="7620"/>
            <wp:docPr id="857174283" name="Picture 857174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7174283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0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E5C7B" w14:textId="4321E1BB" w:rsidR="405DC5AD" w:rsidRDefault="3AD7F68B" w:rsidP="00466D0C">
      <w:pPr>
        <w:pStyle w:val="Subtitle"/>
      </w:pPr>
      <w:r>
        <w:t>Figure 2</w:t>
      </w:r>
      <w:r w:rsidR="00591DAC">
        <w:t>4</w:t>
      </w:r>
      <w:r>
        <w:t>: Colour of specular highlight is white.</w:t>
      </w:r>
    </w:p>
    <w:p w14:paraId="069B0549" w14:textId="692E8BC1" w:rsidR="00B1766A" w:rsidRDefault="00B1766A" w:rsidP="00B1766A">
      <w:pPr>
        <w:pStyle w:val="Heading1"/>
      </w:pPr>
      <w:bookmarkStart w:id="8" w:name="_Toc72145091"/>
      <w:r>
        <w:t>Part I</w:t>
      </w:r>
      <w:bookmarkEnd w:id="8"/>
    </w:p>
    <w:p w14:paraId="6262E293" w14:textId="1D8DF773" w:rsidR="00B1766A" w:rsidRDefault="00735386">
      <w:r>
        <w:t>We created a second light using</w:t>
      </w:r>
      <w:r w:rsidR="00D0231A">
        <w:t xml:space="preserve"> the</w:t>
      </w:r>
      <w:r>
        <w:t xml:space="preserve"> code structure </w:t>
      </w:r>
      <w:proofErr w:type="gramStart"/>
      <w:r>
        <w:t>similar to</w:t>
      </w:r>
      <w:proofErr w:type="gramEnd"/>
      <w:r>
        <w:t xml:space="preserve"> the first light.</w:t>
      </w:r>
    </w:p>
    <w:p w14:paraId="326CA123" w14:textId="44AFF28B" w:rsidR="00735386" w:rsidRDefault="00735386" w:rsidP="00735386">
      <w:pPr>
        <w:pStyle w:val="ListParagraph"/>
        <w:numPr>
          <w:ilvl w:val="0"/>
          <w:numId w:val="1"/>
        </w:numPr>
      </w:pPr>
      <w:r>
        <w:t>The light is directional,</w:t>
      </w:r>
    </w:p>
    <w:p w14:paraId="769EC9C8" w14:textId="103261CB" w:rsidR="00735386" w:rsidRDefault="00532F77" w:rsidP="00735386">
      <w:pPr>
        <w:pStyle w:val="ListParagraph"/>
        <w:numPr>
          <w:ilvl w:val="0"/>
          <w:numId w:val="1"/>
        </w:numPr>
      </w:pPr>
      <w:r>
        <w:t>The direction of the light is always towards the origin,</w:t>
      </w:r>
    </w:p>
    <w:p w14:paraId="11F4198D" w14:textId="23872250" w:rsidR="00532F77" w:rsidRDefault="007F6E73" w:rsidP="00735386">
      <w:pPr>
        <w:pStyle w:val="ListParagraph"/>
        <w:numPr>
          <w:ilvl w:val="0"/>
          <w:numId w:val="1"/>
        </w:numPr>
      </w:pPr>
      <w:r>
        <w:t xml:space="preserve">Moving light upward increase the y-component of the light. </w:t>
      </w:r>
    </w:p>
    <w:p w14:paraId="123C0BE4" w14:textId="2B7D0C01" w:rsidR="0002701E" w:rsidRDefault="0002701E" w:rsidP="0002701E">
      <w:r>
        <w:t xml:space="preserve">The idea of light direction can be explained by </w:t>
      </w:r>
      <w:r w:rsidR="00621DE1">
        <w:t xml:space="preserve">Figure </w:t>
      </w:r>
      <w:r w:rsidR="333BBFE3">
        <w:t>2</w:t>
      </w:r>
      <w:r w:rsidR="00313293">
        <w:t>5</w:t>
      </w:r>
      <w:r>
        <w:t xml:space="preserve">. </w:t>
      </w:r>
    </w:p>
    <w:p w14:paraId="2201F487" w14:textId="2F64C20B" w:rsidR="008926A7" w:rsidRDefault="008926A7" w:rsidP="008926A7">
      <w:pPr>
        <w:pStyle w:val="Subtitle"/>
      </w:pPr>
      <w:r>
        <w:object w:dxaOrig="7531" w:dyaOrig="1583" w14:anchorId="0DEBF0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79.5pt" o:ole="">
            <v:imagedata r:id="rId38" o:title=""/>
          </v:shape>
          <o:OLEObject Type="Embed" ProgID="Visio.Drawing.15" ShapeID="_x0000_i1025" DrawAspect="Content" ObjectID="_1682769377" r:id="rId39"/>
        </w:object>
      </w:r>
    </w:p>
    <w:p w14:paraId="026D184A" w14:textId="21D9E958" w:rsidR="00736216" w:rsidRDefault="008926A7" w:rsidP="008926A7">
      <w:pPr>
        <w:pStyle w:val="Subtitle"/>
      </w:pPr>
      <w:r>
        <w:t xml:space="preserve">Figure </w:t>
      </w:r>
      <w:r w:rsidR="4DA7E950">
        <w:t>2</w:t>
      </w:r>
      <w:r w:rsidR="00466D0C">
        <w:t>5</w:t>
      </w:r>
      <w:r>
        <w:t xml:space="preserve">: Drawing to show how the light direction would interact with different objects in the </w:t>
      </w:r>
      <w:proofErr w:type="gramStart"/>
      <w:r>
        <w:t>scene</w:t>
      </w:r>
      <w:proofErr w:type="gramEnd"/>
    </w:p>
    <w:p w14:paraId="21368873" w14:textId="20F99BB6" w:rsidR="00E755DE" w:rsidRDefault="00621DE1" w:rsidP="0002701E">
      <w:r>
        <w:t xml:space="preserve">Figure </w:t>
      </w:r>
      <w:r w:rsidR="64E3248E">
        <w:t>2</w:t>
      </w:r>
      <w:r w:rsidR="00313293">
        <w:t>6</w:t>
      </w:r>
      <w:r>
        <w:t xml:space="preserve"> shows the </w:t>
      </w:r>
      <w:r w:rsidR="5BA56486">
        <w:t xml:space="preserve">second light in </w:t>
      </w:r>
      <w:r w:rsidR="00313293">
        <w:t xml:space="preserve">the </w:t>
      </w:r>
      <w:r w:rsidR="5BA56486">
        <w:t>scene.</w:t>
      </w:r>
      <w:r w:rsidR="00EC345E">
        <w:t xml:space="preserve"> It also depicts how the direction is always towards the origin.</w:t>
      </w:r>
    </w:p>
    <w:p w14:paraId="54E157AE" w14:textId="1F1681F8" w:rsidR="00736216" w:rsidRDefault="21E73005" w:rsidP="7E953289">
      <w:pPr>
        <w:pStyle w:val="Subtitle"/>
      </w:pPr>
      <w:r>
        <w:rPr>
          <w:noProof/>
        </w:rPr>
        <w:drawing>
          <wp:inline distT="0" distB="0" distL="0" distR="0" wp14:anchorId="71952DEF" wp14:editId="41C94E92">
            <wp:extent cx="4320000" cy="2926907"/>
            <wp:effectExtent l="0" t="0" r="4445" b="6985"/>
            <wp:docPr id="58975566" name="Picture 58975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975566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2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DED9D" w14:textId="0FB34A3E" w:rsidR="37ADEC7B" w:rsidRDefault="37ADEC7B" w:rsidP="7E953289">
      <w:pPr>
        <w:pStyle w:val="Subtitle"/>
        <w:rPr>
          <w:color w:val="5A5A5A"/>
        </w:rPr>
      </w:pPr>
      <w:r w:rsidRPr="253C1A19">
        <w:rPr>
          <w:color w:val="5A5A5A"/>
        </w:rPr>
        <w:t>Figure</w:t>
      </w:r>
      <w:r w:rsidR="00FA7087" w:rsidRPr="3E85C1BA">
        <w:rPr>
          <w:color w:val="5A5A5A"/>
        </w:rPr>
        <w:t xml:space="preserve"> </w:t>
      </w:r>
      <w:r w:rsidR="320FF593" w:rsidRPr="405DC5AD">
        <w:rPr>
          <w:color w:val="5A5A5A"/>
        </w:rPr>
        <w:t>2</w:t>
      </w:r>
      <w:r w:rsidR="00DB4511">
        <w:rPr>
          <w:color w:val="5A5A5A"/>
        </w:rPr>
        <w:t>6</w:t>
      </w:r>
      <w:r w:rsidRPr="253C1A19">
        <w:rPr>
          <w:color w:val="5A5A5A"/>
        </w:rPr>
        <w:t>: The second light direction is always towards the origin and can be seen in reflection of these objects.</w:t>
      </w:r>
    </w:p>
    <w:p w14:paraId="5D863046" w14:textId="10ED54C3" w:rsidR="00FA7087" w:rsidRDefault="00EC345E" w:rsidP="008B5FCC">
      <w:r>
        <w:t xml:space="preserve">Figure </w:t>
      </w:r>
      <w:r w:rsidR="75D9CB47">
        <w:t>2</w:t>
      </w:r>
      <w:r w:rsidR="00C35A3F">
        <w:t>7</w:t>
      </w:r>
      <w:r>
        <w:t xml:space="preserve"> </w:t>
      </w:r>
      <w:r w:rsidR="008B5FCC">
        <w:t>show</w:t>
      </w:r>
      <w:r w:rsidR="00DE1E1F">
        <w:t xml:space="preserve"> the</w:t>
      </w:r>
      <w:r w:rsidR="008B5FCC">
        <w:t xml:space="preserve"> code required for</w:t>
      </w:r>
      <w:r w:rsidR="00604DDE">
        <w:t xml:space="preserve"> the</w:t>
      </w:r>
      <w:r w:rsidR="008B5FCC">
        <w:t xml:space="preserve"> addition of this se</w:t>
      </w:r>
      <w:r w:rsidR="00FE256D">
        <w:t>co</w:t>
      </w:r>
      <w:r w:rsidR="008B5FCC">
        <w:t>nd light.</w:t>
      </w:r>
      <w:r w:rsidR="00FE256D">
        <w:t xml:space="preserve"> </w:t>
      </w:r>
      <w:r>
        <w:t>Figure 2</w:t>
      </w:r>
      <w:r w:rsidR="00C35A3F">
        <w:t>8</w:t>
      </w:r>
      <w:r>
        <w:t xml:space="preserve"> </w:t>
      </w:r>
      <w:r w:rsidR="005B507B">
        <w:t xml:space="preserve">shows the code which is used to pass the data from </w:t>
      </w:r>
      <w:r w:rsidR="0009658D">
        <w:t xml:space="preserve">the </w:t>
      </w:r>
      <w:r w:rsidR="005B507B">
        <w:t>application program to the graphics pipeline. Figure 2</w:t>
      </w:r>
      <w:r w:rsidR="00C35A3F">
        <w:t>9</w:t>
      </w:r>
      <w:r w:rsidR="005B507B">
        <w:t xml:space="preserve"> shows the updates for </w:t>
      </w:r>
      <w:r w:rsidR="000B5328">
        <w:t xml:space="preserve">colour and brightness components. </w:t>
      </w:r>
      <w:r w:rsidR="00C94AAC">
        <w:t xml:space="preserve">Figure </w:t>
      </w:r>
      <w:r w:rsidR="00C35A3F">
        <w:t>30</w:t>
      </w:r>
      <w:r w:rsidR="00C94AAC">
        <w:t xml:space="preserve"> and Figure 3</w:t>
      </w:r>
      <w:r w:rsidR="00C35A3F">
        <w:t>1</w:t>
      </w:r>
      <w:r w:rsidR="00C94AAC">
        <w:t xml:space="preserve"> shows the code changes required in the menu items. Figure </w:t>
      </w:r>
      <w:r w:rsidR="2CC7CEAF">
        <w:t>3</w:t>
      </w:r>
      <w:r w:rsidR="00C35A3F">
        <w:t>2</w:t>
      </w:r>
      <w:r w:rsidR="00C94AAC">
        <w:t xml:space="preserve"> and Figure </w:t>
      </w:r>
      <w:r w:rsidR="16CE2796">
        <w:t>3</w:t>
      </w:r>
      <w:r w:rsidR="00C35A3F">
        <w:t>3</w:t>
      </w:r>
      <w:r w:rsidR="00C94AAC">
        <w:t xml:space="preserve"> encompasses all the code changes made in the Fragment shader to accommodate for the second light.</w:t>
      </w:r>
    </w:p>
    <w:p w14:paraId="6A532FDB" w14:textId="0F16BBFA" w:rsidR="00E2596F" w:rsidRDefault="3F7E62C9" w:rsidP="00E2596F">
      <w:pPr>
        <w:pStyle w:val="Subtitle"/>
      </w:pPr>
      <w:r>
        <w:rPr>
          <w:noProof/>
        </w:rPr>
        <w:drawing>
          <wp:inline distT="0" distB="0" distL="0" distR="0" wp14:anchorId="6E105D9F" wp14:editId="4A8B55E7">
            <wp:extent cx="4320000" cy="666235"/>
            <wp:effectExtent l="0" t="0" r="4445" b="635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66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60F67" w14:textId="1DA68BDB" w:rsidR="00E2596F" w:rsidRDefault="00E2596F" w:rsidP="00E2596F">
      <w:pPr>
        <w:pStyle w:val="Subtitle"/>
      </w:pPr>
      <w:r>
        <w:t xml:space="preserve">Figure </w:t>
      </w:r>
      <w:r w:rsidR="62ABEA1B">
        <w:t>2</w:t>
      </w:r>
      <w:r w:rsidR="00DB4511">
        <w:t>7</w:t>
      </w:r>
      <w:r>
        <w:t>: Declaration of second light in application program</w:t>
      </w:r>
      <w:r w:rsidR="00F960EB">
        <w:t>.</w:t>
      </w:r>
    </w:p>
    <w:p w14:paraId="5B2CFD11" w14:textId="76BABA6C" w:rsidR="00304BE4" w:rsidRDefault="721173E5" w:rsidP="00304BE4">
      <w:pPr>
        <w:pStyle w:val="Subtitle"/>
      </w:pPr>
      <w:r>
        <w:rPr>
          <w:noProof/>
        </w:rPr>
        <w:lastRenderedPageBreak/>
        <w:drawing>
          <wp:inline distT="0" distB="0" distL="0" distR="0" wp14:anchorId="643C2509" wp14:editId="738A2437">
            <wp:extent cx="4320000" cy="1088376"/>
            <wp:effectExtent l="0" t="0" r="4445" b="0"/>
            <wp:docPr id="9" name="Picture 9" descr="A picture containing text, indoor,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8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6062C" w14:textId="2E9D9499" w:rsidR="00F76E5F" w:rsidRPr="00F76E5F" w:rsidRDefault="00304BE4" w:rsidP="006405D4">
      <w:pPr>
        <w:pStyle w:val="Subtitle"/>
      </w:pPr>
      <w:r>
        <w:t xml:space="preserve">Figure </w:t>
      </w:r>
      <w:r w:rsidR="1EB425A1">
        <w:t>2</w:t>
      </w:r>
      <w:r w:rsidR="00DB4511">
        <w:t>8</w:t>
      </w:r>
      <w:r>
        <w:t xml:space="preserve">: Passing </w:t>
      </w:r>
      <w:r w:rsidR="00D47273">
        <w:t>necessary data to the shader programs from application program</w:t>
      </w:r>
      <w:r w:rsidR="00E04367">
        <w:t>. Note that we are</w:t>
      </w:r>
      <w:r w:rsidR="00A207B2">
        <w:t xml:space="preserve"> not</w:t>
      </w:r>
      <w:r w:rsidR="00E04367">
        <w:t xml:space="preserve"> </w:t>
      </w:r>
      <w:r w:rsidR="00A207B2">
        <w:t>multiplying light position with scene to make it always point towards the origin</w:t>
      </w:r>
      <w:r w:rsidR="00F960EB">
        <w:t xml:space="preserve">. </w:t>
      </w:r>
    </w:p>
    <w:p w14:paraId="4C773648" w14:textId="33520825" w:rsidR="00D47273" w:rsidRDefault="6D501C32" w:rsidP="00CD40B5">
      <w:pPr>
        <w:pStyle w:val="Subtitle"/>
      </w:pPr>
      <w:r>
        <w:rPr>
          <w:noProof/>
        </w:rPr>
        <w:drawing>
          <wp:inline distT="0" distB="0" distL="0" distR="0" wp14:anchorId="4D085FC7" wp14:editId="75C16D4A">
            <wp:extent cx="4320000" cy="1034292"/>
            <wp:effectExtent l="0" t="0" r="4445" b="0"/>
            <wp:docPr id="10" name="Picture 10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34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F43D6" w14:textId="1F286800" w:rsidR="00CD40B5" w:rsidRPr="00CD40B5" w:rsidRDefault="00CD40B5" w:rsidP="00CD40B5">
      <w:pPr>
        <w:pStyle w:val="Subtitle"/>
      </w:pPr>
      <w:r>
        <w:t xml:space="preserve">Figure </w:t>
      </w:r>
      <w:r w:rsidR="1EB425A1">
        <w:t>2</w:t>
      </w:r>
      <w:r w:rsidR="00DB4511">
        <w:t>9</w:t>
      </w:r>
      <w:r>
        <w:t xml:space="preserve">: </w:t>
      </w:r>
      <w:r w:rsidR="009922E9">
        <w:t>Moving</w:t>
      </w:r>
      <w:r w:rsidR="009D2B17">
        <w:t xml:space="preserve"> RGB components</w:t>
      </w:r>
      <w:r w:rsidR="009922E9">
        <w:t xml:space="preserve"> calculation</w:t>
      </w:r>
      <w:r w:rsidR="00B4698E">
        <w:t xml:space="preserve"> with respect to </w:t>
      </w:r>
      <w:r w:rsidR="009922E9">
        <w:t>light object</w:t>
      </w:r>
      <w:r w:rsidR="009D2B17">
        <w:t xml:space="preserve"> of ambient, diffuse</w:t>
      </w:r>
      <w:r w:rsidR="3685EF29">
        <w:t>,</w:t>
      </w:r>
      <w:r w:rsidR="009D2B17">
        <w:t xml:space="preserve"> and specular component of lights</w:t>
      </w:r>
      <w:r w:rsidR="00212D4D">
        <w:t xml:space="preserve"> from application program to fragment shader</w:t>
      </w:r>
      <w:r w:rsidR="00F960EB">
        <w:t>.</w:t>
      </w:r>
    </w:p>
    <w:p w14:paraId="52F19A13" w14:textId="11520B1E" w:rsidR="00E2596F" w:rsidRDefault="25D6C2EE" w:rsidP="009C0994">
      <w:pPr>
        <w:pStyle w:val="Subtitle"/>
      </w:pPr>
      <w:r>
        <w:rPr>
          <w:noProof/>
        </w:rPr>
        <w:drawing>
          <wp:inline distT="0" distB="0" distL="0" distR="0" wp14:anchorId="31F36C4D" wp14:editId="56D6B8F9">
            <wp:extent cx="4320000" cy="789240"/>
            <wp:effectExtent l="0" t="0" r="4445" b="0"/>
            <wp:docPr id="11" name="Picture 11" descr="Graphical user interfac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78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12D2E" w14:textId="6313C9A1" w:rsidR="009C0994" w:rsidRDefault="009C0994" w:rsidP="009C0994">
      <w:pPr>
        <w:pStyle w:val="Subtitle"/>
      </w:pPr>
      <w:r>
        <w:t xml:space="preserve">Figure </w:t>
      </w:r>
      <w:r w:rsidR="00DB4511">
        <w:t>30</w:t>
      </w:r>
      <w:r>
        <w:t>: Light menu for second light</w:t>
      </w:r>
      <w:r w:rsidR="00F960EB">
        <w:t>.</w:t>
      </w:r>
    </w:p>
    <w:p w14:paraId="6C739E79" w14:textId="24E303DF" w:rsidR="009C0994" w:rsidRDefault="02DED8CE" w:rsidP="005322D6">
      <w:pPr>
        <w:pStyle w:val="Subtitle"/>
      </w:pPr>
      <w:r>
        <w:rPr>
          <w:noProof/>
        </w:rPr>
        <w:drawing>
          <wp:inline distT="0" distB="0" distL="0" distR="0" wp14:anchorId="5DB0A6D8" wp14:editId="43A1B115">
            <wp:extent cx="4320000" cy="140713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40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844D9" w14:textId="0B630959" w:rsidR="005322D6" w:rsidRDefault="005322D6" w:rsidP="005322D6">
      <w:pPr>
        <w:pStyle w:val="Subtitle"/>
      </w:pPr>
      <w:r>
        <w:t xml:space="preserve">Figure </w:t>
      </w:r>
      <w:r w:rsidR="00DB4511">
        <w:t>31</w:t>
      </w:r>
      <w:r>
        <w:t>: Appropriate menu item for second light</w:t>
      </w:r>
      <w:r w:rsidR="00F960EB">
        <w:t>.</w:t>
      </w:r>
    </w:p>
    <w:p w14:paraId="4FA52BD9" w14:textId="02FB0CBA" w:rsidR="006765C6" w:rsidRDefault="5E5D5B14" w:rsidP="006765C6">
      <w:pPr>
        <w:pStyle w:val="Subtitle"/>
      </w:pPr>
      <w:r>
        <w:rPr>
          <w:noProof/>
        </w:rPr>
        <w:drawing>
          <wp:inline distT="0" distB="0" distL="0" distR="0" wp14:anchorId="2F52F730" wp14:editId="50F4D2F7">
            <wp:extent cx="4320000" cy="286213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3FB8F" w14:textId="6B1902CD" w:rsidR="006765C6" w:rsidRDefault="006765C6" w:rsidP="006765C6">
      <w:pPr>
        <w:pStyle w:val="Subtitle"/>
      </w:pPr>
      <w:r>
        <w:t xml:space="preserve">Figure </w:t>
      </w:r>
      <w:r w:rsidR="00DB4511">
        <w:t>32</w:t>
      </w:r>
      <w:r>
        <w:t>: Light position, colour</w:t>
      </w:r>
      <w:r w:rsidR="00FE256D">
        <w:t>,</w:t>
      </w:r>
      <w:r>
        <w:t xml:space="preserve"> and brightness for second light </w:t>
      </w:r>
      <w:r w:rsidR="00FE256D">
        <w:t>in fragment shader</w:t>
      </w:r>
      <w:r w:rsidR="00F960EB">
        <w:t>.</w:t>
      </w:r>
    </w:p>
    <w:p w14:paraId="5DE5F359" w14:textId="3730FA48" w:rsidR="00F960EB" w:rsidRDefault="55FEC666" w:rsidP="00832F95">
      <w:pPr>
        <w:pStyle w:val="Subtitle"/>
      </w:pPr>
      <w:r>
        <w:rPr>
          <w:noProof/>
        </w:rPr>
        <w:drawing>
          <wp:inline distT="0" distB="0" distL="0" distR="0" wp14:anchorId="1CFCEB32" wp14:editId="08AAE0AE">
            <wp:extent cx="4320000" cy="1319069"/>
            <wp:effectExtent l="0" t="0" r="4445" b="0"/>
            <wp:docPr id="14" name="Picture 14" descr="A picture containing text, indoor, screensh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319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1AE40" w14:textId="387835DE" w:rsidR="00FE256D" w:rsidRPr="00FE256D" w:rsidRDefault="00832F95" w:rsidP="0041637D">
      <w:pPr>
        <w:pStyle w:val="Subtitle"/>
      </w:pPr>
      <w:r>
        <w:t xml:space="preserve">Figure </w:t>
      </w:r>
      <w:r w:rsidR="00DB4511">
        <w:t>33</w:t>
      </w:r>
      <w:r>
        <w:t>: All the relevant calculations related to light 2 in fragment shader.</w:t>
      </w:r>
    </w:p>
    <w:p w14:paraId="41888EFB" w14:textId="54F459ED" w:rsidR="00B1766A" w:rsidRDefault="00B1766A" w:rsidP="00B1766A">
      <w:pPr>
        <w:pStyle w:val="Heading1"/>
      </w:pPr>
      <w:bookmarkStart w:id="9" w:name="_Toc72145092"/>
      <w:r>
        <w:lastRenderedPageBreak/>
        <w:t>Part J</w:t>
      </w:r>
      <w:bookmarkEnd w:id="9"/>
    </w:p>
    <w:p w14:paraId="3D2AC824" w14:textId="354497C3" w:rsidR="00B1766A" w:rsidRDefault="00B1766A" w:rsidP="00B1766A">
      <w:pPr>
        <w:pStyle w:val="Heading2"/>
      </w:pPr>
      <w:bookmarkStart w:id="10" w:name="_Toc72145093"/>
      <w:r>
        <w:t xml:space="preserve">Part </w:t>
      </w:r>
      <w:r w:rsidR="52929A7F">
        <w:t>a</w:t>
      </w:r>
      <w:bookmarkEnd w:id="10"/>
    </w:p>
    <w:p w14:paraId="18564F26" w14:textId="77777777" w:rsidR="00B71FB4" w:rsidRDefault="49840798" w:rsidP="3E85C1BA">
      <w:r>
        <w:t>In this part</w:t>
      </w:r>
      <w:r w:rsidR="004B4BCF">
        <w:t>,</w:t>
      </w:r>
      <w:r>
        <w:t xml:space="preserve"> we added a function to delete the current object being </w:t>
      </w:r>
      <w:r w:rsidR="49153EEE">
        <w:t>chosen</w:t>
      </w:r>
      <w:r>
        <w:t xml:space="preserve">. This raises an </w:t>
      </w:r>
      <w:r w:rsidR="61195E85">
        <w:t>issue</w:t>
      </w:r>
      <w:r>
        <w:t xml:space="preserve"> which was that we did not know which object to choose or just delete from the last</w:t>
      </w:r>
      <w:r w:rsidR="17C4EA31">
        <w:t xml:space="preserve"> object.</w:t>
      </w:r>
      <w:r w:rsidR="5B99FD08">
        <w:t xml:space="preserve"> </w:t>
      </w:r>
    </w:p>
    <w:p w14:paraId="219BC3D1" w14:textId="77777777" w:rsidR="00B51111" w:rsidRDefault="5B99FD08" w:rsidP="3E85C1BA">
      <w:r>
        <w:t xml:space="preserve">The deletion </w:t>
      </w:r>
      <w:r w:rsidR="6D569346">
        <w:t>function limits the user to only delete</w:t>
      </w:r>
      <w:r w:rsidR="00463E65">
        <w:t xml:space="preserve"> the</w:t>
      </w:r>
      <w:r w:rsidR="6D569346">
        <w:t xml:space="preserve"> object which does not include any lights or the ground object. In assisting </w:t>
      </w:r>
      <w:r w:rsidR="00CE0E39">
        <w:t>in</w:t>
      </w:r>
      <w:r w:rsidR="6D569346">
        <w:t xml:space="preserve"> choosing the object we added a feature t</w:t>
      </w:r>
      <w:r w:rsidR="1A4D1B54">
        <w:t xml:space="preserve">o change the current object chosen. We included a keyboard key function, if an ‘a’ </w:t>
      </w:r>
      <w:r w:rsidR="34941257">
        <w:t xml:space="preserve">key is pressed it will move the current object to be the previous object and if a ‘d’ key is pressed it will change to the next object. These changes are not instant </w:t>
      </w:r>
      <w:r w:rsidR="7C55C389">
        <w:t>and thus, the user needs</w:t>
      </w:r>
      <w:r w:rsidR="693769D5">
        <w:t xml:space="preserve"> </w:t>
      </w:r>
      <w:r w:rsidR="7C55C389">
        <w:t>to bring up the menu and pick an attribute to change after pressing either ‘a’ key or ‘d’ key.</w:t>
      </w:r>
      <w:r w:rsidR="0A1E6E7E">
        <w:t xml:space="preserve"> </w:t>
      </w:r>
    </w:p>
    <w:p w14:paraId="7BB9649D" w14:textId="7571FD56" w:rsidR="00B1766A" w:rsidRDefault="0A1E6E7E" w:rsidP="3E85C1BA">
      <w:r>
        <w:t>Figure 3</w:t>
      </w:r>
      <w:r w:rsidR="00B51111">
        <w:t>4</w:t>
      </w:r>
      <w:r>
        <w:t xml:space="preserve"> shows how the function was made in the </w:t>
      </w:r>
      <w:r w:rsidR="00D074C9">
        <w:t>application program</w:t>
      </w:r>
      <w:r>
        <w:t xml:space="preserve"> and figure </w:t>
      </w:r>
      <w:r w:rsidR="00B51111">
        <w:t>35</w:t>
      </w:r>
      <w:r>
        <w:t xml:space="preserve"> shows the changes made to accommodate the keyboard functions.</w:t>
      </w:r>
    </w:p>
    <w:p w14:paraId="7E4430B4" w14:textId="1BEF5258" w:rsidR="00B1766A" w:rsidRDefault="478C3BF9" w:rsidP="00E14A3E">
      <w:pPr>
        <w:pStyle w:val="Subtitle"/>
      </w:pPr>
      <w:r>
        <w:rPr>
          <w:noProof/>
        </w:rPr>
        <w:drawing>
          <wp:inline distT="0" distB="0" distL="0" distR="0" wp14:anchorId="4736ACB2" wp14:editId="3E68783E">
            <wp:extent cx="4320000" cy="2111181"/>
            <wp:effectExtent l="0" t="0" r="4445" b="3810"/>
            <wp:docPr id="36" name="Picture 3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11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5CF45" w14:textId="724A6D64" w:rsidR="00B1766A" w:rsidRDefault="64C47E15" w:rsidP="00E14A3E">
      <w:pPr>
        <w:pStyle w:val="Subtitle"/>
      </w:pPr>
      <w:r>
        <w:t xml:space="preserve">Figure </w:t>
      </w:r>
      <w:r w:rsidR="3B589C2D">
        <w:t>3</w:t>
      </w:r>
      <w:r w:rsidR="00DB4511">
        <w:t>4</w:t>
      </w:r>
      <w:r>
        <w:t>:</w:t>
      </w:r>
      <w:r w:rsidR="0D1EDAEE">
        <w:t xml:space="preserve"> Function to delete an object.</w:t>
      </w:r>
    </w:p>
    <w:p w14:paraId="36CCE720" w14:textId="505F67B6" w:rsidR="00B1766A" w:rsidRDefault="1D2D8C9B" w:rsidP="00E14A3E">
      <w:pPr>
        <w:pStyle w:val="Subtitle"/>
      </w:pPr>
      <w:r>
        <w:rPr>
          <w:noProof/>
        </w:rPr>
        <w:lastRenderedPageBreak/>
        <w:drawing>
          <wp:inline distT="0" distB="0" distL="0" distR="0" wp14:anchorId="771A93A5" wp14:editId="4D17CA96">
            <wp:extent cx="4320000" cy="3953858"/>
            <wp:effectExtent l="0" t="0" r="4445" b="8890"/>
            <wp:docPr id="37" name="Picture 3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95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35865" w14:textId="1B57AE48" w:rsidR="00B1766A" w:rsidRDefault="62FD3D3F" w:rsidP="00E14A3E">
      <w:pPr>
        <w:pStyle w:val="Subtitle"/>
        <w:rPr>
          <w:color w:val="5A5A5A"/>
        </w:rPr>
      </w:pPr>
      <w:r>
        <w:t>Figure</w:t>
      </w:r>
      <w:r w:rsidR="04EAEC9B">
        <w:t xml:space="preserve"> </w:t>
      </w:r>
      <w:r w:rsidR="3077BE0C">
        <w:t>3</w:t>
      </w:r>
      <w:r w:rsidR="00DB4511">
        <w:t>5</w:t>
      </w:r>
      <w:r>
        <w:t>:</w:t>
      </w:r>
      <w:r w:rsidR="0A2000FB">
        <w:t xml:space="preserve"> Keyboard function to move current object</w:t>
      </w:r>
      <w:r>
        <w:t>.</w:t>
      </w:r>
    </w:p>
    <w:p w14:paraId="4DA46809" w14:textId="5B691D0F" w:rsidR="00B1766A" w:rsidRDefault="00B1766A" w:rsidP="00B1766A">
      <w:pPr>
        <w:pStyle w:val="Heading2"/>
      </w:pPr>
      <w:bookmarkStart w:id="11" w:name="_Toc72145094"/>
      <w:r>
        <w:t xml:space="preserve">Part </w:t>
      </w:r>
      <w:r w:rsidR="0CE33F54">
        <w:t>b</w:t>
      </w:r>
      <w:bookmarkEnd w:id="11"/>
    </w:p>
    <w:p w14:paraId="5EC8A5F2" w14:textId="5B189DE8" w:rsidR="00B1766A" w:rsidRDefault="51914C9D" w:rsidP="00CA4500">
      <w:r>
        <w:t>In this section</w:t>
      </w:r>
      <w:r w:rsidR="001A2D32">
        <w:t>,</w:t>
      </w:r>
      <w:r>
        <w:t xml:space="preserve"> we had to create a duplicate function to duplicate the current object. This function will create a new object by the </w:t>
      </w:r>
      <w:proofErr w:type="spellStart"/>
      <w:proofErr w:type="gramStart"/>
      <w:r>
        <w:t>addObject</w:t>
      </w:r>
      <w:proofErr w:type="spellEnd"/>
      <w:r>
        <w:t>(</w:t>
      </w:r>
      <w:proofErr w:type="gramEnd"/>
      <w:r>
        <w:t>) function created in skeleton code and a</w:t>
      </w:r>
      <w:r w:rsidR="67C04A8D">
        <w:t>s well as passing the attribute of the current object being duplicated into the new object created.</w:t>
      </w:r>
      <w:r w:rsidR="3CB6C0D4">
        <w:t xml:space="preserve"> The location is slightly different to be able to easily differentiate the position of the new object compared to the previous object.</w:t>
      </w:r>
      <w:r w:rsidR="5DFB2C96">
        <w:t xml:space="preserve"> Figure 3</w:t>
      </w:r>
      <w:r w:rsidR="003D0BA5">
        <w:t>6</w:t>
      </w:r>
      <w:r w:rsidR="5DFB2C96">
        <w:t xml:space="preserve"> shows how the function is made in the </w:t>
      </w:r>
      <w:r w:rsidR="00311AB8">
        <w:t>application program</w:t>
      </w:r>
      <w:r w:rsidR="5DFB2C96">
        <w:t>.</w:t>
      </w:r>
    </w:p>
    <w:p w14:paraId="41B885D9" w14:textId="457B7FFC" w:rsidR="00CA4500" w:rsidRPr="00CA4500" w:rsidRDefault="00CA4500" w:rsidP="00CA4500">
      <w:pPr>
        <w:pStyle w:val="Subtitle"/>
      </w:pPr>
      <w:r>
        <w:rPr>
          <w:noProof/>
        </w:rPr>
        <w:lastRenderedPageBreak/>
        <w:drawing>
          <wp:inline distT="0" distB="0" distL="0" distR="0" wp14:anchorId="75E48038" wp14:editId="218890E9">
            <wp:extent cx="4320000" cy="3120585"/>
            <wp:effectExtent l="0" t="0" r="4445" b="3810"/>
            <wp:docPr id="23" name="Picture 2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12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370A1" w14:textId="1D86854A" w:rsidR="741D9305" w:rsidRDefault="52F37258" w:rsidP="000A4981">
      <w:pPr>
        <w:pStyle w:val="Subtitle"/>
        <w:rPr>
          <w:szCs w:val="24"/>
        </w:rPr>
      </w:pPr>
      <w:r>
        <w:t xml:space="preserve">Figure </w:t>
      </w:r>
      <w:r w:rsidR="78CA3F8D">
        <w:t>3</w:t>
      </w:r>
      <w:r w:rsidR="0006442B">
        <w:t>6</w:t>
      </w:r>
      <w:r>
        <w:t xml:space="preserve">: </w:t>
      </w:r>
      <w:r w:rsidR="6641646D">
        <w:t xml:space="preserve">Function to duplicate an </w:t>
      </w:r>
      <w:r w:rsidR="0E52830C">
        <w:t>object.</w:t>
      </w:r>
    </w:p>
    <w:p w14:paraId="71BA907A" w14:textId="18EBDC71" w:rsidR="00B1766A" w:rsidRPr="00B1766A" w:rsidRDefault="00B1766A" w:rsidP="00B1766A">
      <w:pPr>
        <w:pStyle w:val="Heading2"/>
      </w:pPr>
      <w:bookmarkStart w:id="12" w:name="_Toc72145095"/>
      <w:r>
        <w:t xml:space="preserve">Part </w:t>
      </w:r>
      <w:r w:rsidR="2F27A71D">
        <w:t>c</w:t>
      </w:r>
      <w:bookmarkEnd w:id="12"/>
    </w:p>
    <w:p w14:paraId="531E03E7" w14:textId="0982D590" w:rsidR="00B1766A" w:rsidRDefault="00322535">
      <w:r>
        <w:t>We created a spotlight using</w:t>
      </w:r>
      <w:r w:rsidR="00BB0AF8">
        <w:t xml:space="preserve"> the</w:t>
      </w:r>
      <w:r>
        <w:t xml:space="preserve"> code structure </w:t>
      </w:r>
      <w:proofErr w:type="gramStart"/>
      <w:r>
        <w:t>similar to</w:t>
      </w:r>
      <w:proofErr w:type="gramEnd"/>
      <w:r>
        <w:t xml:space="preserve"> the first light</w:t>
      </w:r>
      <w:r w:rsidR="003A4B0B">
        <w:t xml:space="preserve">. </w:t>
      </w:r>
    </w:p>
    <w:p w14:paraId="1EF59314" w14:textId="2BF954F1" w:rsidR="003A4B0B" w:rsidRDefault="00BD4CFA" w:rsidP="003A4B0B">
      <w:pPr>
        <w:pStyle w:val="ListParagraph"/>
        <w:numPr>
          <w:ilvl w:val="0"/>
          <w:numId w:val="2"/>
        </w:numPr>
      </w:pPr>
      <w:r>
        <w:t xml:space="preserve">The light’s position can be changed, </w:t>
      </w:r>
    </w:p>
    <w:p w14:paraId="49BFD311" w14:textId="10B5E33D" w:rsidR="00736216" w:rsidRDefault="00E755DE" w:rsidP="00736216">
      <w:pPr>
        <w:pStyle w:val="ListParagraph"/>
        <w:numPr>
          <w:ilvl w:val="0"/>
          <w:numId w:val="2"/>
        </w:numPr>
      </w:pPr>
      <w:r>
        <w:t xml:space="preserve">The illumination direction/spot direction/cone direction can be </w:t>
      </w:r>
      <w:r w:rsidR="00BB0AF8">
        <w:t>adjusted</w:t>
      </w:r>
      <w:r>
        <w:t xml:space="preserve"> interactively</w:t>
      </w:r>
      <w:r w:rsidR="00736216">
        <w:t>.</w:t>
      </w:r>
    </w:p>
    <w:p w14:paraId="52052E91" w14:textId="7A702DA0" w:rsidR="00C62A21" w:rsidRDefault="00C62A21" w:rsidP="00C62A21">
      <w:r>
        <w:t xml:space="preserve">One of the biggest </w:t>
      </w:r>
      <w:r w:rsidR="00EF2047">
        <w:t>differences</w:t>
      </w:r>
      <w:r>
        <w:t xml:space="preserve"> in the </w:t>
      </w:r>
      <w:r w:rsidR="00EF2047">
        <w:t>spotlight</w:t>
      </w:r>
      <w:r>
        <w:t xml:space="preserve"> against an omnidirectional light was setting up the angle of illumination. </w:t>
      </w:r>
      <w:r w:rsidR="00EF2047">
        <w:t>The specific code snippet to set it up can be see</w:t>
      </w:r>
      <w:r w:rsidR="00942F17">
        <w:t>n</w:t>
      </w:r>
      <w:r w:rsidR="00EF2047">
        <w:t xml:space="preserve"> in </w:t>
      </w:r>
      <w:r w:rsidR="00942F17">
        <w:t>F</w:t>
      </w:r>
      <w:r w:rsidR="00EF2047">
        <w:t>igure</w:t>
      </w:r>
      <w:r w:rsidR="00942F17">
        <w:t xml:space="preserve"> </w:t>
      </w:r>
      <w:r w:rsidR="00407D53">
        <w:t>3</w:t>
      </w:r>
      <w:r w:rsidR="00004076">
        <w:t>7</w:t>
      </w:r>
      <w:r w:rsidR="00EF2047">
        <w:t>.</w:t>
      </w:r>
    </w:p>
    <w:p w14:paraId="4427E737" w14:textId="6CE2587B" w:rsidR="009A45C9" w:rsidRDefault="009A45C9" w:rsidP="00C62A21">
      <w:r>
        <w:t xml:space="preserve">We </w:t>
      </w:r>
      <w:r w:rsidR="00BC2644">
        <w:t>calculated</w:t>
      </w:r>
      <w:r>
        <w:t xml:space="preserve"> dot product between light vector and directional vector </w:t>
      </w:r>
      <w:r w:rsidR="00BC2644">
        <w:t xml:space="preserve">to get a cut off angle based on </w:t>
      </w:r>
      <w:r w:rsidR="0046057D">
        <w:t>idea presented</w:t>
      </w:r>
      <w:r w:rsidR="00BC2644">
        <w:t xml:space="preserve"> at </w:t>
      </w:r>
      <w:hyperlink r:id="rId51" w:history="1">
        <w:r w:rsidR="00BC2644" w:rsidRPr="00FD607E">
          <w:rPr>
            <w:rStyle w:val="Hyperlink"/>
          </w:rPr>
          <w:t>https://learnopengl.com/Lighting/Light-casters</w:t>
        </w:r>
      </w:hyperlink>
      <w:r w:rsidR="00BC2644">
        <w:t xml:space="preserve">. </w:t>
      </w:r>
    </w:p>
    <w:p w14:paraId="1ED15E53" w14:textId="45128511" w:rsidR="00EF2047" w:rsidRDefault="57870D20" w:rsidP="00A17D61">
      <w:pPr>
        <w:pStyle w:val="Subtitle"/>
      </w:pPr>
      <w:r>
        <w:rPr>
          <w:noProof/>
        </w:rPr>
        <w:drawing>
          <wp:inline distT="0" distB="0" distL="0" distR="0" wp14:anchorId="38013375" wp14:editId="38FD5039">
            <wp:extent cx="4320000" cy="570990"/>
            <wp:effectExtent l="0" t="0" r="4445" b="635"/>
            <wp:docPr id="15" name="Picture 15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7A5EE" w14:textId="3673141C" w:rsidR="00784170" w:rsidRDefault="00A17D61" w:rsidP="00A17D61">
      <w:pPr>
        <w:pStyle w:val="Subtitle"/>
      </w:pPr>
      <w:r>
        <w:t xml:space="preserve">Figure </w:t>
      </w:r>
      <w:r w:rsidR="77F1CBB3">
        <w:t>3</w:t>
      </w:r>
      <w:r w:rsidR="0006442B">
        <w:t>7</w:t>
      </w:r>
      <w:r>
        <w:t>: The code snippet which limits the cone illumination angle</w:t>
      </w:r>
      <w:r w:rsidR="00910588">
        <w:t>.</w:t>
      </w:r>
    </w:p>
    <w:p w14:paraId="7BFF968E" w14:textId="07009A06" w:rsidR="00736216" w:rsidRDefault="005E2FFF" w:rsidP="00736216">
      <w:r>
        <w:t>Figure 3</w:t>
      </w:r>
      <w:r w:rsidR="00332323">
        <w:t>8</w:t>
      </w:r>
      <w:r>
        <w:t xml:space="preserve"> shows the spotlight in scene. The spotlight has a specific </w:t>
      </w:r>
      <w:r w:rsidR="00E54523">
        <w:t xml:space="preserve">diameter which is lit up and </w:t>
      </w:r>
      <w:r w:rsidR="00115257">
        <w:t xml:space="preserve">is </w:t>
      </w:r>
      <w:r w:rsidR="00E54523">
        <w:t xml:space="preserve">in an angle </w:t>
      </w:r>
      <w:r w:rsidR="00115257">
        <w:t xml:space="preserve">not directly facing down towards the ground. </w:t>
      </w:r>
    </w:p>
    <w:p w14:paraId="65EF9001" w14:textId="3632DA6C" w:rsidR="00736216" w:rsidRDefault="4A8B55E7" w:rsidP="7E953289">
      <w:pPr>
        <w:pStyle w:val="Subtitle"/>
      </w:pPr>
      <w:r>
        <w:rPr>
          <w:noProof/>
        </w:rPr>
        <w:lastRenderedPageBreak/>
        <w:drawing>
          <wp:inline distT="0" distB="0" distL="0" distR="0" wp14:anchorId="5392D378" wp14:editId="69D12914">
            <wp:extent cx="4320000" cy="2926907"/>
            <wp:effectExtent l="0" t="0" r="4445" b="6985"/>
            <wp:docPr id="1667309019" name="Picture 1667309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7309019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2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D2497" w14:textId="1892E6DF" w:rsidR="11F2A486" w:rsidRDefault="11F2A486" w:rsidP="7E953289">
      <w:pPr>
        <w:pStyle w:val="Subtitle"/>
      </w:pPr>
      <w:r>
        <w:t>Figure</w:t>
      </w:r>
      <w:r w:rsidR="00FA7087">
        <w:t xml:space="preserve"> </w:t>
      </w:r>
      <w:r w:rsidR="7CB1F30E">
        <w:t>3</w:t>
      </w:r>
      <w:r w:rsidR="0006442B">
        <w:t>8</w:t>
      </w:r>
      <w:r>
        <w:t>: Spotlight at an angle illuminating the 2 objects.</w:t>
      </w:r>
    </w:p>
    <w:p w14:paraId="5E4D319E" w14:textId="1CFE7F43" w:rsidR="005A62CF" w:rsidRDefault="00122025" w:rsidP="00736216">
      <w:r>
        <w:t>Figure 3</w:t>
      </w:r>
      <w:r w:rsidR="009E4835">
        <w:t>9</w:t>
      </w:r>
      <w:r>
        <w:t xml:space="preserve"> show </w:t>
      </w:r>
      <w:r w:rsidR="009E4835">
        <w:t xml:space="preserve">the </w:t>
      </w:r>
      <w:r>
        <w:t>code required for</w:t>
      </w:r>
      <w:r w:rsidR="009E4835">
        <w:t xml:space="preserve"> the</w:t>
      </w:r>
      <w:r>
        <w:t xml:space="preserve"> addition of spotlight light. Figure </w:t>
      </w:r>
      <w:r w:rsidR="009E4835">
        <w:t>40</w:t>
      </w:r>
      <w:r>
        <w:t xml:space="preserve"> shows the code which is used to pass the data from application program to the graphics pipeline. Figure </w:t>
      </w:r>
      <w:r w:rsidR="6EE3D54A">
        <w:t>4</w:t>
      </w:r>
      <w:r w:rsidR="009E4835">
        <w:t>1</w:t>
      </w:r>
      <w:r>
        <w:t xml:space="preserve"> shows the functions created to allow </w:t>
      </w:r>
      <w:r w:rsidR="00B32AE5">
        <w:t>angle adjustment for the spotlight</w:t>
      </w:r>
      <w:r>
        <w:t xml:space="preserve">. Figure </w:t>
      </w:r>
      <w:r w:rsidR="00B32AE5">
        <w:t>4</w:t>
      </w:r>
      <w:r w:rsidR="009E4835">
        <w:t>2</w:t>
      </w:r>
      <w:r>
        <w:t xml:space="preserve"> and Figure </w:t>
      </w:r>
      <w:r w:rsidR="4D747FE9">
        <w:t>4</w:t>
      </w:r>
      <w:r w:rsidR="009E4835">
        <w:t>3</w:t>
      </w:r>
      <w:r>
        <w:t xml:space="preserve"> shows the code changes required in the menu items. Figure </w:t>
      </w:r>
      <w:r w:rsidR="1B40DDC3">
        <w:t>4</w:t>
      </w:r>
      <w:r w:rsidR="009E4835">
        <w:t>4</w:t>
      </w:r>
      <w:r>
        <w:t xml:space="preserve"> and Figure </w:t>
      </w:r>
      <w:r w:rsidR="232388BF">
        <w:t>4</w:t>
      </w:r>
      <w:r w:rsidR="009E4835">
        <w:t>5</w:t>
      </w:r>
      <w:r>
        <w:t xml:space="preserve"> encompasses all the code changes made in the Fragment shader to accommodate for the </w:t>
      </w:r>
      <w:r w:rsidR="005A62CF">
        <w:t>spot</w:t>
      </w:r>
      <w:r>
        <w:t>light.</w:t>
      </w:r>
    </w:p>
    <w:p w14:paraId="6081F161" w14:textId="65DE0251" w:rsidR="00E755DE" w:rsidRDefault="0B19509F" w:rsidP="001A4DDA">
      <w:pPr>
        <w:pStyle w:val="Subtitle"/>
      </w:pPr>
      <w:r>
        <w:rPr>
          <w:noProof/>
        </w:rPr>
        <w:drawing>
          <wp:inline distT="0" distB="0" distL="0" distR="0" wp14:anchorId="60F511B9" wp14:editId="3F44370F">
            <wp:extent cx="4320000" cy="598272"/>
            <wp:effectExtent l="0" t="0" r="4445" b="0"/>
            <wp:docPr id="16" name="Picture 1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5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BBD7D" w14:textId="2CA70704" w:rsidR="008D24B4" w:rsidRDefault="00910588" w:rsidP="00910588">
      <w:pPr>
        <w:pStyle w:val="Subtitle"/>
      </w:pPr>
      <w:r>
        <w:t xml:space="preserve">Figure </w:t>
      </w:r>
      <w:r w:rsidR="7CB1F30E">
        <w:t>3</w:t>
      </w:r>
      <w:r w:rsidR="0006442B">
        <w:t>9</w:t>
      </w:r>
      <w:r>
        <w:t xml:space="preserve">: Declaration of </w:t>
      </w:r>
      <w:r w:rsidR="003F24D7">
        <w:t>spotlight</w:t>
      </w:r>
      <w:r>
        <w:t xml:space="preserve"> in application program.</w:t>
      </w:r>
    </w:p>
    <w:p w14:paraId="0CD67C57" w14:textId="5EB5F39C" w:rsidR="00ED3988" w:rsidRDefault="738A2437" w:rsidP="001A4DDA">
      <w:pPr>
        <w:pStyle w:val="Subtitle"/>
      </w:pPr>
      <w:r>
        <w:rPr>
          <w:noProof/>
        </w:rPr>
        <w:drawing>
          <wp:inline distT="0" distB="0" distL="0" distR="0" wp14:anchorId="238C8840" wp14:editId="6AFBC562">
            <wp:extent cx="4320000" cy="1004618"/>
            <wp:effectExtent l="0" t="0" r="4445" b="5080"/>
            <wp:docPr id="17" name="Picture 17" descr="A picture containing indoor, screensh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0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FA22F" w14:textId="21049F3C" w:rsidR="00E32A55" w:rsidRDefault="00910588" w:rsidP="00910588">
      <w:pPr>
        <w:pStyle w:val="Subtitle"/>
      </w:pPr>
      <w:r>
        <w:t xml:space="preserve">Figure </w:t>
      </w:r>
      <w:r w:rsidR="0006442B">
        <w:t>40</w:t>
      </w:r>
      <w:r>
        <w:t xml:space="preserve">: Passing necessary data to the shader programs from application program. </w:t>
      </w:r>
    </w:p>
    <w:p w14:paraId="33884C0F" w14:textId="5DF77DD9" w:rsidR="00E32A55" w:rsidRDefault="59B2284E" w:rsidP="001A4DDA">
      <w:pPr>
        <w:pStyle w:val="Subtitle"/>
      </w:pPr>
      <w:r>
        <w:rPr>
          <w:noProof/>
        </w:rPr>
        <w:drawing>
          <wp:inline distT="0" distB="0" distL="0" distR="0" wp14:anchorId="3352457E" wp14:editId="69D12116">
            <wp:extent cx="4320000" cy="304401"/>
            <wp:effectExtent l="0" t="0" r="4445" b="63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04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3D8D4" w14:textId="2480D1C1" w:rsidR="00E27429" w:rsidRDefault="00910588" w:rsidP="001A4DDA">
      <w:pPr>
        <w:pStyle w:val="Subtitle"/>
      </w:pPr>
      <w:r>
        <w:t xml:space="preserve">Figure </w:t>
      </w:r>
      <w:r w:rsidR="21F36E49">
        <w:t>4</w:t>
      </w:r>
      <w:r w:rsidR="0006442B">
        <w:t>1</w:t>
      </w:r>
      <w:r>
        <w:t>: Allows adjusting spot angle.</w:t>
      </w:r>
    </w:p>
    <w:p w14:paraId="052707F6" w14:textId="199BE787" w:rsidR="00E27429" w:rsidRDefault="75C16D4A" w:rsidP="001A4DDA">
      <w:pPr>
        <w:pStyle w:val="Subtitle"/>
      </w:pPr>
      <w:r>
        <w:rPr>
          <w:noProof/>
        </w:rPr>
        <w:lastRenderedPageBreak/>
        <w:drawing>
          <wp:inline distT="0" distB="0" distL="0" distR="0" wp14:anchorId="43FEADC8" wp14:editId="3A94FFC5">
            <wp:extent cx="4320000" cy="1311411"/>
            <wp:effectExtent l="0" t="0" r="4445" b="3175"/>
            <wp:docPr id="19" name="Picture 1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31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DD853" w14:textId="5C0D8ED7" w:rsidR="006602A5" w:rsidRDefault="00910588" w:rsidP="00910588">
      <w:pPr>
        <w:pStyle w:val="Subtitle"/>
      </w:pPr>
      <w:r>
        <w:t xml:space="preserve">Figure </w:t>
      </w:r>
      <w:r w:rsidR="7CB1F30E">
        <w:t>4</w:t>
      </w:r>
      <w:r w:rsidR="0006442B">
        <w:t>2</w:t>
      </w:r>
      <w:r>
        <w:t xml:space="preserve">: Light menu for </w:t>
      </w:r>
      <w:r w:rsidR="00070A80">
        <w:t>spotlight</w:t>
      </w:r>
      <w:r>
        <w:t>.</w:t>
      </w:r>
    </w:p>
    <w:p w14:paraId="4E1FE90C" w14:textId="5021CF82" w:rsidR="006602A5" w:rsidRDefault="112E9530" w:rsidP="001A4DDA">
      <w:pPr>
        <w:pStyle w:val="Subtitle"/>
      </w:pPr>
      <w:r>
        <w:rPr>
          <w:noProof/>
        </w:rPr>
        <w:drawing>
          <wp:inline distT="0" distB="0" distL="0" distR="0" wp14:anchorId="00901C68" wp14:editId="71C6A682">
            <wp:extent cx="4320000" cy="214899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4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29E18" w14:textId="696D9418" w:rsidR="00BE52F2" w:rsidRDefault="00910588" w:rsidP="00910588">
      <w:pPr>
        <w:pStyle w:val="Subtitle"/>
      </w:pPr>
      <w:r>
        <w:t xml:space="preserve">Figure </w:t>
      </w:r>
      <w:r w:rsidR="1246D615">
        <w:t>4</w:t>
      </w:r>
      <w:r w:rsidR="0006442B">
        <w:t>3</w:t>
      </w:r>
      <w:r>
        <w:t xml:space="preserve">: Appropriate menu item for </w:t>
      </w:r>
      <w:r w:rsidR="006874CA">
        <w:t>spotligh</w:t>
      </w:r>
      <w:r w:rsidR="002B639B">
        <w:t>t</w:t>
      </w:r>
      <w:r>
        <w:t>.</w:t>
      </w:r>
    </w:p>
    <w:p w14:paraId="028023D2" w14:textId="77777777" w:rsidR="002968AB" w:rsidRDefault="56D6B8F9" w:rsidP="001A4DDA">
      <w:pPr>
        <w:pStyle w:val="Subtitle"/>
      </w:pPr>
      <w:r>
        <w:rPr>
          <w:noProof/>
        </w:rPr>
        <w:drawing>
          <wp:inline distT="0" distB="0" distL="0" distR="0" wp14:anchorId="33192CC3" wp14:editId="09530407">
            <wp:extent cx="4320000" cy="286213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ACF23" w14:textId="00485915" w:rsidR="002968AB" w:rsidRDefault="002968AB" w:rsidP="001A4DDA">
      <w:pPr>
        <w:pStyle w:val="Subtitle"/>
      </w:pPr>
      <w:r>
        <w:t xml:space="preserve">Figure </w:t>
      </w:r>
      <w:r w:rsidR="5D4E3D21">
        <w:t>4</w:t>
      </w:r>
      <w:r w:rsidR="0006442B">
        <w:t>4</w:t>
      </w:r>
      <w:r>
        <w:t xml:space="preserve">: Light position, colour, and brightness for </w:t>
      </w:r>
      <w:r w:rsidR="00AD1F3A">
        <w:t>spotlight</w:t>
      </w:r>
      <w:r>
        <w:t xml:space="preserve"> in fragment shader.</w:t>
      </w:r>
    </w:p>
    <w:p w14:paraId="16EE4570" w14:textId="234787E6" w:rsidR="002968AB" w:rsidRDefault="51BA24E0" w:rsidP="00910588">
      <w:pPr>
        <w:pStyle w:val="Subtitle"/>
      </w:pPr>
      <w:r>
        <w:rPr>
          <w:noProof/>
        </w:rPr>
        <w:drawing>
          <wp:inline distT="0" distB="0" distL="0" distR="0" wp14:anchorId="064F1963" wp14:editId="441612EC">
            <wp:extent cx="4320000" cy="2288748"/>
            <wp:effectExtent l="0" t="0" r="4445" b="0"/>
            <wp:docPr id="22" name="Picture 2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88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55594" w14:textId="53DC0FDC" w:rsidR="00910588" w:rsidRPr="00910588" w:rsidRDefault="00910588" w:rsidP="00910588">
      <w:pPr>
        <w:pStyle w:val="Subtitle"/>
      </w:pPr>
      <w:r>
        <w:t xml:space="preserve">Figure </w:t>
      </w:r>
      <w:r w:rsidR="29315561">
        <w:t>4</w:t>
      </w:r>
      <w:r w:rsidR="0006442B">
        <w:t>5</w:t>
      </w:r>
      <w:r>
        <w:t xml:space="preserve">: All the relevant calculations related to </w:t>
      </w:r>
      <w:r w:rsidR="007F6274">
        <w:t>spotlight</w:t>
      </w:r>
      <w:r>
        <w:t xml:space="preserve"> in fragment shader.</w:t>
      </w:r>
    </w:p>
    <w:sectPr w:rsidR="00910588" w:rsidRPr="00910588" w:rsidSect="000B5FE1">
      <w:footerReference w:type="default" r:id="rId60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64C22D" w14:textId="77777777" w:rsidR="00D5271F" w:rsidRDefault="00D5271F" w:rsidP="000B5FE1">
      <w:pPr>
        <w:spacing w:after="0" w:line="240" w:lineRule="auto"/>
      </w:pPr>
      <w:r>
        <w:separator/>
      </w:r>
    </w:p>
  </w:endnote>
  <w:endnote w:type="continuationSeparator" w:id="0">
    <w:p w14:paraId="7290F0BB" w14:textId="77777777" w:rsidR="00D5271F" w:rsidRDefault="00D5271F" w:rsidP="000B5FE1">
      <w:pPr>
        <w:spacing w:after="0" w:line="240" w:lineRule="auto"/>
      </w:pPr>
      <w:r>
        <w:continuationSeparator/>
      </w:r>
    </w:p>
  </w:endnote>
  <w:endnote w:type="continuationNotice" w:id="1">
    <w:p w14:paraId="12306D31" w14:textId="77777777" w:rsidR="00D5271F" w:rsidRDefault="00D5271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385156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1CFE11F" w14:textId="31159B07" w:rsidR="000B5FE1" w:rsidRDefault="000B5FE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6095CA8" w14:textId="77777777" w:rsidR="000B5FE1" w:rsidRDefault="000B5FE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5130608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F9E69DD" w14:textId="77777777" w:rsidR="000B5FE1" w:rsidRDefault="000B5FE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B5043CA" w14:textId="77777777" w:rsidR="000B5FE1" w:rsidRDefault="000B5FE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4069DD" w14:textId="77777777" w:rsidR="00D5271F" w:rsidRDefault="00D5271F" w:rsidP="000B5FE1">
      <w:pPr>
        <w:spacing w:after="0" w:line="240" w:lineRule="auto"/>
      </w:pPr>
      <w:r>
        <w:separator/>
      </w:r>
    </w:p>
  </w:footnote>
  <w:footnote w:type="continuationSeparator" w:id="0">
    <w:p w14:paraId="7ABA2EC7" w14:textId="77777777" w:rsidR="00D5271F" w:rsidRDefault="00D5271F" w:rsidP="000B5FE1">
      <w:pPr>
        <w:spacing w:after="0" w:line="240" w:lineRule="auto"/>
      </w:pPr>
      <w:r>
        <w:continuationSeparator/>
      </w:r>
    </w:p>
  </w:footnote>
  <w:footnote w:type="continuationNotice" w:id="1">
    <w:p w14:paraId="753AF642" w14:textId="77777777" w:rsidR="00D5271F" w:rsidRDefault="00D5271F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E170DED"/>
    <w:multiLevelType w:val="hybridMultilevel"/>
    <w:tmpl w:val="FBE052D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0B12521"/>
    <w:multiLevelType w:val="hybridMultilevel"/>
    <w:tmpl w:val="20F471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766A"/>
    <w:rsid w:val="000019E2"/>
    <w:rsid w:val="00004076"/>
    <w:rsid w:val="0001269E"/>
    <w:rsid w:val="00016371"/>
    <w:rsid w:val="00025DE1"/>
    <w:rsid w:val="0002701E"/>
    <w:rsid w:val="00040A4F"/>
    <w:rsid w:val="00042A5D"/>
    <w:rsid w:val="000460A1"/>
    <w:rsid w:val="00046978"/>
    <w:rsid w:val="000469B4"/>
    <w:rsid w:val="00060369"/>
    <w:rsid w:val="00060CFB"/>
    <w:rsid w:val="0006442B"/>
    <w:rsid w:val="00064EFC"/>
    <w:rsid w:val="00070629"/>
    <w:rsid w:val="00070A80"/>
    <w:rsid w:val="00072877"/>
    <w:rsid w:val="000748BE"/>
    <w:rsid w:val="00084491"/>
    <w:rsid w:val="0009658D"/>
    <w:rsid w:val="000A30CB"/>
    <w:rsid w:val="000A4981"/>
    <w:rsid w:val="000B2D00"/>
    <w:rsid w:val="000B5328"/>
    <w:rsid w:val="000B5FE1"/>
    <w:rsid w:val="000C3C87"/>
    <w:rsid w:val="000D3430"/>
    <w:rsid w:val="000E2AB3"/>
    <w:rsid w:val="00107305"/>
    <w:rsid w:val="00115257"/>
    <w:rsid w:val="00117D8A"/>
    <w:rsid w:val="00122025"/>
    <w:rsid w:val="00130435"/>
    <w:rsid w:val="0013641C"/>
    <w:rsid w:val="00141870"/>
    <w:rsid w:val="00143A6F"/>
    <w:rsid w:val="00175459"/>
    <w:rsid w:val="00177BF1"/>
    <w:rsid w:val="00180ABE"/>
    <w:rsid w:val="00193B0E"/>
    <w:rsid w:val="001A2D32"/>
    <w:rsid w:val="001A4DDA"/>
    <w:rsid w:val="001C4870"/>
    <w:rsid w:val="001C6475"/>
    <w:rsid w:val="001E347B"/>
    <w:rsid w:val="001F55E1"/>
    <w:rsid w:val="001F6B57"/>
    <w:rsid w:val="0020156E"/>
    <w:rsid w:val="00204860"/>
    <w:rsid w:val="00212D4D"/>
    <w:rsid w:val="00235675"/>
    <w:rsid w:val="002367EA"/>
    <w:rsid w:val="0023686C"/>
    <w:rsid w:val="0024168E"/>
    <w:rsid w:val="00250418"/>
    <w:rsid w:val="00264B6F"/>
    <w:rsid w:val="00270E35"/>
    <w:rsid w:val="002724AD"/>
    <w:rsid w:val="00273348"/>
    <w:rsid w:val="00295C7B"/>
    <w:rsid w:val="002968AB"/>
    <w:rsid w:val="002A002F"/>
    <w:rsid w:val="002A1783"/>
    <w:rsid w:val="002B1A9D"/>
    <w:rsid w:val="002B639B"/>
    <w:rsid w:val="002E103D"/>
    <w:rsid w:val="002E495B"/>
    <w:rsid w:val="002F2F63"/>
    <w:rsid w:val="002F6305"/>
    <w:rsid w:val="002F7135"/>
    <w:rsid w:val="00304BE4"/>
    <w:rsid w:val="003066CC"/>
    <w:rsid w:val="00311AB8"/>
    <w:rsid w:val="00313293"/>
    <w:rsid w:val="00322535"/>
    <w:rsid w:val="00332323"/>
    <w:rsid w:val="00355EEC"/>
    <w:rsid w:val="0036386B"/>
    <w:rsid w:val="00375C9E"/>
    <w:rsid w:val="0038510C"/>
    <w:rsid w:val="00386B98"/>
    <w:rsid w:val="00387250"/>
    <w:rsid w:val="003A2F13"/>
    <w:rsid w:val="003A4B0B"/>
    <w:rsid w:val="003A7162"/>
    <w:rsid w:val="003A788F"/>
    <w:rsid w:val="003C79B8"/>
    <w:rsid w:val="003D0BA5"/>
    <w:rsid w:val="003D137B"/>
    <w:rsid w:val="003E54F8"/>
    <w:rsid w:val="003F24D7"/>
    <w:rsid w:val="003F3FCF"/>
    <w:rsid w:val="00406A57"/>
    <w:rsid w:val="00407D53"/>
    <w:rsid w:val="00410D1C"/>
    <w:rsid w:val="0041637D"/>
    <w:rsid w:val="00423927"/>
    <w:rsid w:val="004256B7"/>
    <w:rsid w:val="00441102"/>
    <w:rsid w:val="00451DA1"/>
    <w:rsid w:val="0046057D"/>
    <w:rsid w:val="004621DD"/>
    <w:rsid w:val="004625E4"/>
    <w:rsid w:val="00463E65"/>
    <w:rsid w:val="00466D0C"/>
    <w:rsid w:val="00467E82"/>
    <w:rsid w:val="00490FDF"/>
    <w:rsid w:val="004A2E3E"/>
    <w:rsid w:val="004B4BCF"/>
    <w:rsid w:val="004C6896"/>
    <w:rsid w:val="004E7016"/>
    <w:rsid w:val="004F5FCC"/>
    <w:rsid w:val="00502E21"/>
    <w:rsid w:val="005322D6"/>
    <w:rsid w:val="00532F77"/>
    <w:rsid w:val="00582861"/>
    <w:rsid w:val="00587D60"/>
    <w:rsid w:val="00591DAC"/>
    <w:rsid w:val="005A0132"/>
    <w:rsid w:val="005A62CF"/>
    <w:rsid w:val="005B507B"/>
    <w:rsid w:val="005B6970"/>
    <w:rsid w:val="005C481F"/>
    <w:rsid w:val="005E2FFF"/>
    <w:rsid w:val="005E7590"/>
    <w:rsid w:val="005F012C"/>
    <w:rsid w:val="005F3700"/>
    <w:rsid w:val="00603C52"/>
    <w:rsid w:val="00604DDE"/>
    <w:rsid w:val="00621DE1"/>
    <w:rsid w:val="00623482"/>
    <w:rsid w:val="00631D56"/>
    <w:rsid w:val="00634CA8"/>
    <w:rsid w:val="006405D4"/>
    <w:rsid w:val="00640E8C"/>
    <w:rsid w:val="006602A5"/>
    <w:rsid w:val="00674B9D"/>
    <w:rsid w:val="006765C6"/>
    <w:rsid w:val="0068301F"/>
    <w:rsid w:val="006874CA"/>
    <w:rsid w:val="006A6050"/>
    <w:rsid w:val="006E7BD5"/>
    <w:rsid w:val="0071098F"/>
    <w:rsid w:val="00717CD1"/>
    <w:rsid w:val="00725BDA"/>
    <w:rsid w:val="0073235F"/>
    <w:rsid w:val="00735386"/>
    <w:rsid w:val="00736216"/>
    <w:rsid w:val="00746F46"/>
    <w:rsid w:val="00746F49"/>
    <w:rsid w:val="007626D9"/>
    <w:rsid w:val="00773F9E"/>
    <w:rsid w:val="007765CD"/>
    <w:rsid w:val="007770B3"/>
    <w:rsid w:val="00784170"/>
    <w:rsid w:val="007971FB"/>
    <w:rsid w:val="00797B82"/>
    <w:rsid w:val="007D2064"/>
    <w:rsid w:val="007F6274"/>
    <w:rsid w:val="007F6E73"/>
    <w:rsid w:val="0080124A"/>
    <w:rsid w:val="008028FB"/>
    <w:rsid w:val="00807474"/>
    <w:rsid w:val="00832F95"/>
    <w:rsid w:val="00841666"/>
    <w:rsid w:val="00846D67"/>
    <w:rsid w:val="00853350"/>
    <w:rsid w:val="00853734"/>
    <w:rsid w:val="0086172D"/>
    <w:rsid w:val="00867726"/>
    <w:rsid w:val="008737D3"/>
    <w:rsid w:val="008926A7"/>
    <w:rsid w:val="00896843"/>
    <w:rsid w:val="00897DE7"/>
    <w:rsid w:val="008A1010"/>
    <w:rsid w:val="008A5078"/>
    <w:rsid w:val="008B2D1F"/>
    <w:rsid w:val="008B5FCC"/>
    <w:rsid w:val="008D24B4"/>
    <w:rsid w:val="008D2943"/>
    <w:rsid w:val="008E3789"/>
    <w:rsid w:val="008E64B3"/>
    <w:rsid w:val="008E6DAA"/>
    <w:rsid w:val="008F6ED9"/>
    <w:rsid w:val="00910588"/>
    <w:rsid w:val="00917B7B"/>
    <w:rsid w:val="00942F17"/>
    <w:rsid w:val="00945B86"/>
    <w:rsid w:val="00950718"/>
    <w:rsid w:val="00951175"/>
    <w:rsid w:val="009754FB"/>
    <w:rsid w:val="009922E9"/>
    <w:rsid w:val="0099416F"/>
    <w:rsid w:val="009A45C9"/>
    <w:rsid w:val="009C0994"/>
    <w:rsid w:val="009C458D"/>
    <w:rsid w:val="009C5CEF"/>
    <w:rsid w:val="009D2B17"/>
    <w:rsid w:val="009E3317"/>
    <w:rsid w:val="009E396D"/>
    <w:rsid w:val="009E4835"/>
    <w:rsid w:val="009E6BD7"/>
    <w:rsid w:val="009F54CD"/>
    <w:rsid w:val="00A01F96"/>
    <w:rsid w:val="00A07331"/>
    <w:rsid w:val="00A17D61"/>
    <w:rsid w:val="00A207B2"/>
    <w:rsid w:val="00A23D87"/>
    <w:rsid w:val="00A367D2"/>
    <w:rsid w:val="00A5122D"/>
    <w:rsid w:val="00A55C10"/>
    <w:rsid w:val="00A8396E"/>
    <w:rsid w:val="00A93865"/>
    <w:rsid w:val="00A94076"/>
    <w:rsid w:val="00A941D2"/>
    <w:rsid w:val="00AA0F6C"/>
    <w:rsid w:val="00AA181B"/>
    <w:rsid w:val="00AB3EBA"/>
    <w:rsid w:val="00AC04CA"/>
    <w:rsid w:val="00AC1FDB"/>
    <w:rsid w:val="00AD1F3A"/>
    <w:rsid w:val="00AE1C76"/>
    <w:rsid w:val="00AE241A"/>
    <w:rsid w:val="00AE597A"/>
    <w:rsid w:val="00B06F48"/>
    <w:rsid w:val="00B108D6"/>
    <w:rsid w:val="00B10911"/>
    <w:rsid w:val="00B1706F"/>
    <w:rsid w:val="00B1766A"/>
    <w:rsid w:val="00B20308"/>
    <w:rsid w:val="00B32AE5"/>
    <w:rsid w:val="00B4698E"/>
    <w:rsid w:val="00B50625"/>
    <w:rsid w:val="00B51111"/>
    <w:rsid w:val="00B61309"/>
    <w:rsid w:val="00B66C02"/>
    <w:rsid w:val="00B71FB4"/>
    <w:rsid w:val="00B832D4"/>
    <w:rsid w:val="00BA4AA2"/>
    <w:rsid w:val="00BB0AF8"/>
    <w:rsid w:val="00BB4D23"/>
    <w:rsid w:val="00BC2644"/>
    <w:rsid w:val="00BC3CC5"/>
    <w:rsid w:val="00BC4B9D"/>
    <w:rsid w:val="00BD3C69"/>
    <w:rsid w:val="00BD4CFA"/>
    <w:rsid w:val="00BE1EDA"/>
    <w:rsid w:val="00BE490A"/>
    <w:rsid w:val="00BE52F2"/>
    <w:rsid w:val="00BF184D"/>
    <w:rsid w:val="00BF4825"/>
    <w:rsid w:val="00BF5921"/>
    <w:rsid w:val="00C03D67"/>
    <w:rsid w:val="00C1132B"/>
    <w:rsid w:val="00C35A3F"/>
    <w:rsid w:val="00C5277A"/>
    <w:rsid w:val="00C62A21"/>
    <w:rsid w:val="00C73150"/>
    <w:rsid w:val="00C8299F"/>
    <w:rsid w:val="00C83364"/>
    <w:rsid w:val="00C94AAC"/>
    <w:rsid w:val="00CA4500"/>
    <w:rsid w:val="00CA638A"/>
    <w:rsid w:val="00CA7928"/>
    <w:rsid w:val="00CB478E"/>
    <w:rsid w:val="00CC0108"/>
    <w:rsid w:val="00CC0285"/>
    <w:rsid w:val="00CD40B5"/>
    <w:rsid w:val="00CE0E39"/>
    <w:rsid w:val="00CE2133"/>
    <w:rsid w:val="00CE35AA"/>
    <w:rsid w:val="00CF51C7"/>
    <w:rsid w:val="00D0231A"/>
    <w:rsid w:val="00D074C9"/>
    <w:rsid w:val="00D27856"/>
    <w:rsid w:val="00D33EA7"/>
    <w:rsid w:val="00D368D2"/>
    <w:rsid w:val="00D462BB"/>
    <w:rsid w:val="00D47273"/>
    <w:rsid w:val="00D5271F"/>
    <w:rsid w:val="00D530C6"/>
    <w:rsid w:val="00D63A89"/>
    <w:rsid w:val="00D81B3B"/>
    <w:rsid w:val="00D9346C"/>
    <w:rsid w:val="00D94EC9"/>
    <w:rsid w:val="00D96CC4"/>
    <w:rsid w:val="00DA7801"/>
    <w:rsid w:val="00DB4511"/>
    <w:rsid w:val="00DC3FB5"/>
    <w:rsid w:val="00DC75EA"/>
    <w:rsid w:val="00DE1E1F"/>
    <w:rsid w:val="00DE4E24"/>
    <w:rsid w:val="00DE679D"/>
    <w:rsid w:val="00DF5D6A"/>
    <w:rsid w:val="00E04367"/>
    <w:rsid w:val="00E14A3E"/>
    <w:rsid w:val="00E15A08"/>
    <w:rsid w:val="00E2596F"/>
    <w:rsid w:val="00E265EF"/>
    <w:rsid w:val="00E27429"/>
    <w:rsid w:val="00E32A55"/>
    <w:rsid w:val="00E330BE"/>
    <w:rsid w:val="00E36A9C"/>
    <w:rsid w:val="00E41D09"/>
    <w:rsid w:val="00E4201D"/>
    <w:rsid w:val="00E54523"/>
    <w:rsid w:val="00E5516B"/>
    <w:rsid w:val="00E55C49"/>
    <w:rsid w:val="00E57FC5"/>
    <w:rsid w:val="00E67A30"/>
    <w:rsid w:val="00E755DE"/>
    <w:rsid w:val="00E817ED"/>
    <w:rsid w:val="00E959A7"/>
    <w:rsid w:val="00EA4D24"/>
    <w:rsid w:val="00EA6DEE"/>
    <w:rsid w:val="00EB418A"/>
    <w:rsid w:val="00EC12C5"/>
    <w:rsid w:val="00EC345E"/>
    <w:rsid w:val="00EC3AC2"/>
    <w:rsid w:val="00EC5287"/>
    <w:rsid w:val="00EC60BE"/>
    <w:rsid w:val="00ED3988"/>
    <w:rsid w:val="00ED40AF"/>
    <w:rsid w:val="00EE634A"/>
    <w:rsid w:val="00EF2047"/>
    <w:rsid w:val="00EF5F1D"/>
    <w:rsid w:val="00F048AC"/>
    <w:rsid w:val="00F10F17"/>
    <w:rsid w:val="00F134B0"/>
    <w:rsid w:val="00F163F6"/>
    <w:rsid w:val="00F25F34"/>
    <w:rsid w:val="00F45E2A"/>
    <w:rsid w:val="00F623BD"/>
    <w:rsid w:val="00F67D71"/>
    <w:rsid w:val="00F73AD4"/>
    <w:rsid w:val="00F746F0"/>
    <w:rsid w:val="00F76E5F"/>
    <w:rsid w:val="00F80145"/>
    <w:rsid w:val="00F924D2"/>
    <w:rsid w:val="00F93D62"/>
    <w:rsid w:val="00F960EB"/>
    <w:rsid w:val="00FA1A15"/>
    <w:rsid w:val="00FA7087"/>
    <w:rsid w:val="00FB2141"/>
    <w:rsid w:val="00FB6440"/>
    <w:rsid w:val="00FC5E68"/>
    <w:rsid w:val="00FD6EB4"/>
    <w:rsid w:val="00FE256D"/>
    <w:rsid w:val="00FE2FD7"/>
    <w:rsid w:val="00FF20EB"/>
    <w:rsid w:val="012D2B90"/>
    <w:rsid w:val="018BF92F"/>
    <w:rsid w:val="01C36142"/>
    <w:rsid w:val="01CE4473"/>
    <w:rsid w:val="0285640C"/>
    <w:rsid w:val="028A2DCB"/>
    <w:rsid w:val="02B38FF3"/>
    <w:rsid w:val="02DED8CE"/>
    <w:rsid w:val="03236E2C"/>
    <w:rsid w:val="03D6A249"/>
    <w:rsid w:val="0477E46C"/>
    <w:rsid w:val="0480AF00"/>
    <w:rsid w:val="04B218DB"/>
    <w:rsid w:val="04C4A27D"/>
    <w:rsid w:val="04CB05DF"/>
    <w:rsid w:val="04CBA466"/>
    <w:rsid w:val="04EAEC9B"/>
    <w:rsid w:val="052A5270"/>
    <w:rsid w:val="0540FDEC"/>
    <w:rsid w:val="057CC109"/>
    <w:rsid w:val="058DCCA1"/>
    <w:rsid w:val="0599002A"/>
    <w:rsid w:val="060176E7"/>
    <w:rsid w:val="0639340D"/>
    <w:rsid w:val="068677A0"/>
    <w:rsid w:val="06B0D6CB"/>
    <w:rsid w:val="06B6F9EE"/>
    <w:rsid w:val="06F16BF9"/>
    <w:rsid w:val="06F3B30D"/>
    <w:rsid w:val="074A6208"/>
    <w:rsid w:val="074C2383"/>
    <w:rsid w:val="07995F28"/>
    <w:rsid w:val="080BEBFF"/>
    <w:rsid w:val="081A99B4"/>
    <w:rsid w:val="0827BF57"/>
    <w:rsid w:val="088D3C5A"/>
    <w:rsid w:val="08A6857A"/>
    <w:rsid w:val="0932849E"/>
    <w:rsid w:val="098AE4F8"/>
    <w:rsid w:val="099948DF"/>
    <w:rsid w:val="09AE37EA"/>
    <w:rsid w:val="09E937F5"/>
    <w:rsid w:val="0A1E6E7E"/>
    <w:rsid w:val="0A2000FB"/>
    <w:rsid w:val="0A6CAD4B"/>
    <w:rsid w:val="0A805D1B"/>
    <w:rsid w:val="0AAD2D8A"/>
    <w:rsid w:val="0B09DB6C"/>
    <w:rsid w:val="0B19509F"/>
    <w:rsid w:val="0B62014F"/>
    <w:rsid w:val="0B933E80"/>
    <w:rsid w:val="0BF924C2"/>
    <w:rsid w:val="0C0D5FE0"/>
    <w:rsid w:val="0CADF49C"/>
    <w:rsid w:val="0CCA5A3A"/>
    <w:rsid w:val="0CE33F54"/>
    <w:rsid w:val="0CF2EFE8"/>
    <w:rsid w:val="0D09AF87"/>
    <w:rsid w:val="0D1EDAEE"/>
    <w:rsid w:val="0D9D2AE0"/>
    <w:rsid w:val="0DEB8476"/>
    <w:rsid w:val="0DF4C82A"/>
    <w:rsid w:val="0DF5FBF8"/>
    <w:rsid w:val="0E28B2EF"/>
    <w:rsid w:val="0E3FF3CC"/>
    <w:rsid w:val="0E52830C"/>
    <w:rsid w:val="0E6A7C37"/>
    <w:rsid w:val="0E9CAF50"/>
    <w:rsid w:val="0EB75EBB"/>
    <w:rsid w:val="0EE97715"/>
    <w:rsid w:val="0EFF2242"/>
    <w:rsid w:val="0F057C36"/>
    <w:rsid w:val="0F16BFF7"/>
    <w:rsid w:val="0F267BEA"/>
    <w:rsid w:val="0FA43D69"/>
    <w:rsid w:val="1036EF14"/>
    <w:rsid w:val="10377B89"/>
    <w:rsid w:val="106D0CC8"/>
    <w:rsid w:val="10779528"/>
    <w:rsid w:val="1078E9E1"/>
    <w:rsid w:val="108C1A29"/>
    <w:rsid w:val="10AAEC99"/>
    <w:rsid w:val="10BBADAB"/>
    <w:rsid w:val="10F22205"/>
    <w:rsid w:val="1103D7AE"/>
    <w:rsid w:val="112E9530"/>
    <w:rsid w:val="11452C9D"/>
    <w:rsid w:val="1151C565"/>
    <w:rsid w:val="11B607AE"/>
    <w:rsid w:val="11EEE0F9"/>
    <w:rsid w:val="11F2A486"/>
    <w:rsid w:val="12064C3D"/>
    <w:rsid w:val="12142BB9"/>
    <w:rsid w:val="12276E7A"/>
    <w:rsid w:val="1246D615"/>
    <w:rsid w:val="125C22AA"/>
    <w:rsid w:val="12AD8907"/>
    <w:rsid w:val="1323BD6F"/>
    <w:rsid w:val="13322E70"/>
    <w:rsid w:val="13C7AECF"/>
    <w:rsid w:val="13CCAA37"/>
    <w:rsid w:val="14198319"/>
    <w:rsid w:val="1423C78B"/>
    <w:rsid w:val="1454A0CD"/>
    <w:rsid w:val="1461DE9F"/>
    <w:rsid w:val="146F17D7"/>
    <w:rsid w:val="1477DC2E"/>
    <w:rsid w:val="14FC8D75"/>
    <w:rsid w:val="1502C417"/>
    <w:rsid w:val="155E5249"/>
    <w:rsid w:val="15A14D11"/>
    <w:rsid w:val="15BFB4EA"/>
    <w:rsid w:val="1640DB66"/>
    <w:rsid w:val="166A13CB"/>
    <w:rsid w:val="16716BA8"/>
    <w:rsid w:val="1671D96D"/>
    <w:rsid w:val="16CE2796"/>
    <w:rsid w:val="16F00165"/>
    <w:rsid w:val="173F951C"/>
    <w:rsid w:val="174F2B2C"/>
    <w:rsid w:val="1769510F"/>
    <w:rsid w:val="176BF89C"/>
    <w:rsid w:val="17743387"/>
    <w:rsid w:val="17C4EA31"/>
    <w:rsid w:val="180EA598"/>
    <w:rsid w:val="1865396A"/>
    <w:rsid w:val="188C8FB4"/>
    <w:rsid w:val="18D27E1D"/>
    <w:rsid w:val="19065F3B"/>
    <w:rsid w:val="191982B2"/>
    <w:rsid w:val="1955E256"/>
    <w:rsid w:val="197506A7"/>
    <w:rsid w:val="1988C2D8"/>
    <w:rsid w:val="19A75EEE"/>
    <w:rsid w:val="19F061A8"/>
    <w:rsid w:val="1A237639"/>
    <w:rsid w:val="1A4D1B54"/>
    <w:rsid w:val="1B40DDC3"/>
    <w:rsid w:val="1B67D34F"/>
    <w:rsid w:val="1BAADEF5"/>
    <w:rsid w:val="1BB0B644"/>
    <w:rsid w:val="1BCE50C0"/>
    <w:rsid w:val="1BD47C65"/>
    <w:rsid w:val="1BD48C3B"/>
    <w:rsid w:val="1C14EDBE"/>
    <w:rsid w:val="1C44D648"/>
    <w:rsid w:val="1CA1354C"/>
    <w:rsid w:val="1D17473B"/>
    <w:rsid w:val="1D2D8C9B"/>
    <w:rsid w:val="1DBCF152"/>
    <w:rsid w:val="1DDF37F6"/>
    <w:rsid w:val="1E6316EE"/>
    <w:rsid w:val="1EB04CF9"/>
    <w:rsid w:val="1EB425A1"/>
    <w:rsid w:val="1EC5FB97"/>
    <w:rsid w:val="1ED7C66F"/>
    <w:rsid w:val="1F0F3279"/>
    <w:rsid w:val="1F6311F2"/>
    <w:rsid w:val="1F787EED"/>
    <w:rsid w:val="1FE2AD6E"/>
    <w:rsid w:val="2090A0F5"/>
    <w:rsid w:val="20BA859C"/>
    <w:rsid w:val="20F70AF8"/>
    <w:rsid w:val="211A5443"/>
    <w:rsid w:val="214C4A41"/>
    <w:rsid w:val="215AA003"/>
    <w:rsid w:val="215B9269"/>
    <w:rsid w:val="215DC377"/>
    <w:rsid w:val="21739B8D"/>
    <w:rsid w:val="21E202AE"/>
    <w:rsid w:val="21E73005"/>
    <w:rsid w:val="21EA16C6"/>
    <w:rsid w:val="21F36E49"/>
    <w:rsid w:val="221B1103"/>
    <w:rsid w:val="2238C7AA"/>
    <w:rsid w:val="2240ED01"/>
    <w:rsid w:val="2242BF0E"/>
    <w:rsid w:val="224F135A"/>
    <w:rsid w:val="226209AC"/>
    <w:rsid w:val="22CBFAC1"/>
    <w:rsid w:val="232388BF"/>
    <w:rsid w:val="234DA171"/>
    <w:rsid w:val="2350DA9A"/>
    <w:rsid w:val="23B6E164"/>
    <w:rsid w:val="23B9F6D1"/>
    <w:rsid w:val="23CD473A"/>
    <w:rsid w:val="23F6FE9D"/>
    <w:rsid w:val="2421D464"/>
    <w:rsid w:val="247B51AD"/>
    <w:rsid w:val="24AF8DCD"/>
    <w:rsid w:val="2529B073"/>
    <w:rsid w:val="25319B1B"/>
    <w:rsid w:val="253C1A19"/>
    <w:rsid w:val="2578ED72"/>
    <w:rsid w:val="25AB5F4C"/>
    <w:rsid w:val="25AC50F8"/>
    <w:rsid w:val="25D03D61"/>
    <w:rsid w:val="25D6C2EE"/>
    <w:rsid w:val="25ED6C9B"/>
    <w:rsid w:val="25FF7DF3"/>
    <w:rsid w:val="264744F3"/>
    <w:rsid w:val="26AAD737"/>
    <w:rsid w:val="26EE8226"/>
    <w:rsid w:val="2718BD85"/>
    <w:rsid w:val="2743CFAC"/>
    <w:rsid w:val="274D6283"/>
    <w:rsid w:val="275EA357"/>
    <w:rsid w:val="279AA01E"/>
    <w:rsid w:val="27BC73AA"/>
    <w:rsid w:val="27C761B7"/>
    <w:rsid w:val="27CD04FB"/>
    <w:rsid w:val="27F9FA90"/>
    <w:rsid w:val="28626F14"/>
    <w:rsid w:val="288A5287"/>
    <w:rsid w:val="290EDA58"/>
    <w:rsid w:val="29223F48"/>
    <w:rsid w:val="29315561"/>
    <w:rsid w:val="293F665F"/>
    <w:rsid w:val="29533EB0"/>
    <w:rsid w:val="29700538"/>
    <w:rsid w:val="297C293A"/>
    <w:rsid w:val="29AE3287"/>
    <w:rsid w:val="29C45E29"/>
    <w:rsid w:val="29E8C880"/>
    <w:rsid w:val="2A0C09D0"/>
    <w:rsid w:val="2A23FB84"/>
    <w:rsid w:val="2A2C99E7"/>
    <w:rsid w:val="2A2F6F72"/>
    <w:rsid w:val="2A376952"/>
    <w:rsid w:val="2A693750"/>
    <w:rsid w:val="2AE4DBF7"/>
    <w:rsid w:val="2BDFE9D9"/>
    <w:rsid w:val="2C59C3A7"/>
    <w:rsid w:val="2C5D56F2"/>
    <w:rsid w:val="2C9C4D75"/>
    <w:rsid w:val="2CC7CEAF"/>
    <w:rsid w:val="2CF2827B"/>
    <w:rsid w:val="2D930604"/>
    <w:rsid w:val="2E63753F"/>
    <w:rsid w:val="2E92F4E7"/>
    <w:rsid w:val="2E95F25F"/>
    <w:rsid w:val="2F1C5B8B"/>
    <w:rsid w:val="2F27A71D"/>
    <w:rsid w:val="2F6D19B6"/>
    <w:rsid w:val="2F7ED12A"/>
    <w:rsid w:val="2F9FB310"/>
    <w:rsid w:val="2FA4D083"/>
    <w:rsid w:val="3077BE0C"/>
    <w:rsid w:val="30E17143"/>
    <w:rsid w:val="30FC3064"/>
    <w:rsid w:val="3139377E"/>
    <w:rsid w:val="313B1AEF"/>
    <w:rsid w:val="31860922"/>
    <w:rsid w:val="3188A55C"/>
    <w:rsid w:val="31AC0977"/>
    <w:rsid w:val="31D3B197"/>
    <w:rsid w:val="31F23B01"/>
    <w:rsid w:val="3207EBC3"/>
    <w:rsid w:val="320FF593"/>
    <w:rsid w:val="3272934E"/>
    <w:rsid w:val="32A8FF23"/>
    <w:rsid w:val="32AAA4C8"/>
    <w:rsid w:val="32DF3842"/>
    <w:rsid w:val="332C75E3"/>
    <w:rsid w:val="333BBFE3"/>
    <w:rsid w:val="3346354B"/>
    <w:rsid w:val="3361A46D"/>
    <w:rsid w:val="33DB7F97"/>
    <w:rsid w:val="3476228E"/>
    <w:rsid w:val="348278B6"/>
    <w:rsid w:val="34941257"/>
    <w:rsid w:val="34A71DA2"/>
    <w:rsid w:val="34D72DF7"/>
    <w:rsid w:val="34E691D4"/>
    <w:rsid w:val="34ED2E2B"/>
    <w:rsid w:val="35199FC8"/>
    <w:rsid w:val="35F5D086"/>
    <w:rsid w:val="36086E56"/>
    <w:rsid w:val="366438E3"/>
    <w:rsid w:val="3665F166"/>
    <w:rsid w:val="3672AB5E"/>
    <w:rsid w:val="3685EF29"/>
    <w:rsid w:val="3692A804"/>
    <w:rsid w:val="36A25082"/>
    <w:rsid w:val="36A7CBEF"/>
    <w:rsid w:val="36D29B8B"/>
    <w:rsid w:val="37306828"/>
    <w:rsid w:val="3754448D"/>
    <w:rsid w:val="376B0E89"/>
    <w:rsid w:val="37854D65"/>
    <w:rsid w:val="37A61A6F"/>
    <w:rsid w:val="37ADEC7B"/>
    <w:rsid w:val="37D12083"/>
    <w:rsid w:val="3801C1C7"/>
    <w:rsid w:val="381005BB"/>
    <w:rsid w:val="381A959F"/>
    <w:rsid w:val="38A16616"/>
    <w:rsid w:val="38B8D39C"/>
    <w:rsid w:val="38C2005B"/>
    <w:rsid w:val="38D3E03A"/>
    <w:rsid w:val="38EE4990"/>
    <w:rsid w:val="39244E00"/>
    <w:rsid w:val="396DBE4F"/>
    <w:rsid w:val="39FE2C81"/>
    <w:rsid w:val="3A2BFAA5"/>
    <w:rsid w:val="3A31B1C3"/>
    <w:rsid w:val="3A5720AC"/>
    <w:rsid w:val="3A5ACE3B"/>
    <w:rsid w:val="3A680B91"/>
    <w:rsid w:val="3A813E0B"/>
    <w:rsid w:val="3AD7F68B"/>
    <w:rsid w:val="3ADA4BD2"/>
    <w:rsid w:val="3B589C2D"/>
    <w:rsid w:val="3B58F151"/>
    <w:rsid w:val="3BF2F2F9"/>
    <w:rsid w:val="3C13F0C5"/>
    <w:rsid w:val="3C206DA5"/>
    <w:rsid w:val="3C4DA47E"/>
    <w:rsid w:val="3CB66107"/>
    <w:rsid w:val="3CB6C0D4"/>
    <w:rsid w:val="3D0F1363"/>
    <w:rsid w:val="3D54AED2"/>
    <w:rsid w:val="3D76754A"/>
    <w:rsid w:val="3DB440AE"/>
    <w:rsid w:val="3DD2F4D5"/>
    <w:rsid w:val="3DF7133D"/>
    <w:rsid w:val="3E26D760"/>
    <w:rsid w:val="3E46FE7E"/>
    <w:rsid w:val="3E85C1BA"/>
    <w:rsid w:val="3EC1F54C"/>
    <w:rsid w:val="3F764754"/>
    <w:rsid w:val="3F7E62C9"/>
    <w:rsid w:val="3F96FB92"/>
    <w:rsid w:val="3FEA2AF3"/>
    <w:rsid w:val="4010A5C0"/>
    <w:rsid w:val="405DC5AD"/>
    <w:rsid w:val="40B02493"/>
    <w:rsid w:val="40D91261"/>
    <w:rsid w:val="41887DEC"/>
    <w:rsid w:val="4196A607"/>
    <w:rsid w:val="41976936"/>
    <w:rsid w:val="419C88A2"/>
    <w:rsid w:val="41E8B63C"/>
    <w:rsid w:val="4215D16D"/>
    <w:rsid w:val="424D4580"/>
    <w:rsid w:val="42B5BF71"/>
    <w:rsid w:val="42DABC69"/>
    <w:rsid w:val="4332505F"/>
    <w:rsid w:val="4336B090"/>
    <w:rsid w:val="4369EFAB"/>
    <w:rsid w:val="437462EE"/>
    <w:rsid w:val="4384869D"/>
    <w:rsid w:val="43A99BC1"/>
    <w:rsid w:val="43B3614C"/>
    <w:rsid w:val="4404B8EA"/>
    <w:rsid w:val="44678438"/>
    <w:rsid w:val="44754E50"/>
    <w:rsid w:val="44B070F6"/>
    <w:rsid w:val="44CAA942"/>
    <w:rsid w:val="44CF09F8"/>
    <w:rsid w:val="456AD2E5"/>
    <w:rsid w:val="45974843"/>
    <w:rsid w:val="45F108B4"/>
    <w:rsid w:val="4604FFAD"/>
    <w:rsid w:val="466679A3"/>
    <w:rsid w:val="46810631"/>
    <w:rsid w:val="46C563BB"/>
    <w:rsid w:val="46DFE0F9"/>
    <w:rsid w:val="46E2337F"/>
    <w:rsid w:val="472B83ED"/>
    <w:rsid w:val="4756AFC6"/>
    <w:rsid w:val="47574658"/>
    <w:rsid w:val="47624058"/>
    <w:rsid w:val="478C3BF9"/>
    <w:rsid w:val="47C0CA24"/>
    <w:rsid w:val="4806AABA"/>
    <w:rsid w:val="483A631E"/>
    <w:rsid w:val="48643E29"/>
    <w:rsid w:val="486D2EA6"/>
    <w:rsid w:val="48878DA8"/>
    <w:rsid w:val="488917A2"/>
    <w:rsid w:val="488E96C2"/>
    <w:rsid w:val="48BA6C15"/>
    <w:rsid w:val="48C5B46E"/>
    <w:rsid w:val="48E61F16"/>
    <w:rsid w:val="49103A1A"/>
    <w:rsid w:val="49153EEE"/>
    <w:rsid w:val="497CFEDC"/>
    <w:rsid w:val="49840798"/>
    <w:rsid w:val="4986D771"/>
    <w:rsid w:val="49D01E12"/>
    <w:rsid w:val="49E2502E"/>
    <w:rsid w:val="49F45D93"/>
    <w:rsid w:val="4A45FDD8"/>
    <w:rsid w:val="4A4765E3"/>
    <w:rsid w:val="4A83FFDE"/>
    <w:rsid w:val="4A8B55E7"/>
    <w:rsid w:val="4AE49AEB"/>
    <w:rsid w:val="4B46ED8A"/>
    <w:rsid w:val="4BCC589A"/>
    <w:rsid w:val="4BD16949"/>
    <w:rsid w:val="4BE5C354"/>
    <w:rsid w:val="4CC15BBB"/>
    <w:rsid w:val="4CC354A8"/>
    <w:rsid w:val="4CC8662C"/>
    <w:rsid w:val="4CDCCF19"/>
    <w:rsid w:val="4D31D159"/>
    <w:rsid w:val="4D661F09"/>
    <w:rsid w:val="4D747FE9"/>
    <w:rsid w:val="4D9DCC98"/>
    <w:rsid w:val="4D9E5D90"/>
    <w:rsid w:val="4DA7E950"/>
    <w:rsid w:val="4E16E34B"/>
    <w:rsid w:val="4E4AD234"/>
    <w:rsid w:val="4E58ABF4"/>
    <w:rsid w:val="4EA232EA"/>
    <w:rsid w:val="4EE102BB"/>
    <w:rsid w:val="4EF0F0E7"/>
    <w:rsid w:val="4F1B17C7"/>
    <w:rsid w:val="4F4285A3"/>
    <w:rsid w:val="4F4A7414"/>
    <w:rsid w:val="4F4D4E00"/>
    <w:rsid w:val="4F58921E"/>
    <w:rsid w:val="4F8DDDF2"/>
    <w:rsid w:val="4F9C4F20"/>
    <w:rsid w:val="4FCDC986"/>
    <w:rsid w:val="4FFB1123"/>
    <w:rsid w:val="50256DAA"/>
    <w:rsid w:val="502AA80F"/>
    <w:rsid w:val="504D8ABE"/>
    <w:rsid w:val="513D0CC0"/>
    <w:rsid w:val="516B25C7"/>
    <w:rsid w:val="516F344E"/>
    <w:rsid w:val="51914C9D"/>
    <w:rsid w:val="51BA24E0"/>
    <w:rsid w:val="51CE3003"/>
    <w:rsid w:val="51D47135"/>
    <w:rsid w:val="5202D615"/>
    <w:rsid w:val="522F60F2"/>
    <w:rsid w:val="5268B7F1"/>
    <w:rsid w:val="526E2B53"/>
    <w:rsid w:val="5277240C"/>
    <w:rsid w:val="52929A7F"/>
    <w:rsid w:val="529F6109"/>
    <w:rsid w:val="52BB27B7"/>
    <w:rsid w:val="52DC20D9"/>
    <w:rsid w:val="52F29CF9"/>
    <w:rsid w:val="52F37258"/>
    <w:rsid w:val="5306F628"/>
    <w:rsid w:val="530AC889"/>
    <w:rsid w:val="537406D4"/>
    <w:rsid w:val="538674A3"/>
    <w:rsid w:val="53AFE14D"/>
    <w:rsid w:val="53F3B245"/>
    <w:rsid w:val="53FBD433"/>
    <w:rsid w:val="54289BA3"/>
    <w:rsid w:val="543213B3"/>
    <w:rsid w:val="54BEC4FC"/>
    <w:rsid w:val="5511B3F9"/>
    <w:rsid w:val="551E6C54"/>
    <w:rsid w:val="55597986"/>
    <w:rsid w:val="55BEC924"/>
    <w:rsid w:val="55D0F6D5"/>
    <w:rsid w:val="55E0BCE7"/>
    <w:rsid w:val="55F83F35"/>
    <w:rsid w:val="55FEC666"/>
    <w:rsid w:val="561D3297"/>
    <w:rsid w:val="561E1B2C"/>
    <w:rsid w:val="5621F530"/>
    <w:rsid w:val="563C19AC"/>
    <w:rsid w:val="56B1C3F0"/>
    <w:rsid w:val="56B47A5F"/>
    <w:rsid w:val="56D64738"/>
    <w:rsid w:val="56D6B8F9"/>
    <w:rsid w:val="5774C116"/>
    <w:rsid w:val="577F4C5F"/>
    <w:rsid w:val="57870D20"/>
    <w:rsid w:val="578B6B3A"/>
    <w:rsid w:val="57CA7ED7"/>
    <w:rsid w:val="57D91C2D"/>
    <w:rsid w:val="57DC4637"/>
    <w:rsid w:val="57F7E301"/>
    <w:rsid w:val="58589CA3"/>
    <w:rsid w:val="5859B522"/>
    <w:rsid w:val="5888FE24"/>
    <w:rsid w:val="589CF7A4"/>
    <w:rsid w:val="58C04DE0"/>
    <w:rsid w:val="590CBD7F"/>
    <w:rsid w:val="592B04D9"/>
    <w:rsid w:val="59985AF2"/>
    <w:rsid w:val="59B2284E"/>
    <w:rsid w:val="59EC16DE"/>
    <w:rsid w:val="5ADACAB8"/>
    <w:rsid w:val="5B090000"/>
    <w:rsid w:val="5B47C539"/>
    <w:rsid w:val="5B55883B"/>
    <w:rsid w:val="5B56EA36"/>
    <w:rsid w:val="5B64C076"/>
    <w:rsid w:val="5B99FD08"/>
    <w:rsid w:val="5BA56486"/>
    <w:rsid w:val="5BDAEB38"/>
    <w:rsid w:val="5C33066D"/>
    <w:rsid w:val="5C8E9E78"/>
    <w:rsid w:val="5CEB406A"/>
    <w:rsid w:val="5CFD4055"/>
    <w:rsid w:val="5D4E3D21"/>
    <w:rsid w:val="5D55E4B5"/>
    <w:rsid w:val="5D7AB12D"/>
    <w:rsid w:val="5D8CC821"/>
    <w:rsid w:val="5DE177A1"/>
    <w:rsid w:val="5DF27138"/>
    <w:rsid w:val="5DFB2C96"/>
    <w:rsid w:val="5E5D5B14"/>
    <w:rsid w:val="5E698EC7"/>
    <w:rsid w:val="5E7AE7A9"/>
    <w:rsid w:val="5E8FD1F5"/>
    <w:rsid w:val="5EAEB5CA"/>
    <w:rsid w:val="5EFF1DFB"/>
    <w:rsid w:val="5F66AA9E"/>
    <w:rsid w:val="5F89668B"/>
    <w:rsid w:val="60383825"/>
    <w:rsid w:val="6078E66A"/>
    <w:rsid w:val="60A266FF"/>
    <w:rsid w:val="61195E85"/>
    <w:rsid w:val="61374FC2"/>
    <w:rsid w:val="6143435D"/>
    <w:rsid w:val="6175CA63"/>
    <w:rsid w:val="618391A8"/>
    <w:rsid w:val="62904365"/>
    <w:rsid w:val="62ABEA1B"/>
    <w:rsid w:val="62DB3C8C"/>
    <w:rsid w:val="62FD3D3F"/>
    <w:rsid w:val="632C4A2C"/>
    <w:rsid w:val="633D5ECE"/>
    <w:rsid w:val="638A8A20"/>
    <w:rsid w:val="63C3DBE3"/>
    <w:rsid w:val="63DFA846"/>
    <w:rsid w:val="6414B0BB"/>
    <w:rsid w:val="64258ECB"/>
    <w:rsid w:val="6431B1A7"/>
    <w:rsid w:val="6450F8B6"/>
    <w:rsid w:val="64C47E15"/>
    <w:rsid w:val="64E3248E"/>
    <w:rsid w:val="64F84203"/>
    <w:rsid w:val="650E12A5"/>
    <w:rsid w:val="6522DBB7"/>
    <w:rsid w:val="655FCC82"/>
    <w:rsid w:val="65A6C1CF"/>
    <w:rsid w:val="6641646D"/>
    <w:rsid w:val="66599EF3"/>
    <w:rsid w:val="669E76D2"/>
    <w:rsid w:val="66BDB1B7"/>
    <w:rsid w:val="678D1D58"/>
    <w:rsid w:val="67BCE90B"/>
    <w:rsid w:val="67C04A8D"/>
    <w:rsid w:val="680613CD"/>
    <w:rsid w:val="687C00E9"/>
    <w:rsid w:val="68A045E3"/>
    <w:rsid w:val="68AC14FB"/>
    <w:rsid w:val="68DD22D8"/>
    <w:rsid w:val="68E6BF56"/>
    <w:rsid w:val="691A99D6"/>
    <w:rsid w:val="693769D5"/>
    <w:rsid w:val="6977A742"/>
    <w:rsid w:val="69D72F6C"/>
    <w:rsid w:val="6A235BE5"/>
    <w:rsid w:val="6A2BF94A"/>
    <w:rsid w:val="6A3F3537"/>
    <w:rsid w:val="6A7A32F2"/>
    <w:rsid w:val="6A7DAB79"/>
    <w:rsid w:val="6A9F1FC7"/>
    <w:rsid w:val="6AA95D45"/>
    <w:rsid w:val="6AB2F0DA"/>
    <w:rsid w:val="6AC141EC"/>
    <w:rsid w:val="6ACF6367"/>
    <w:rsid w:val="6AF42923"/>
    <w:rsid w:val="6B315AD1"/>
    <w:rsid w:val="6B3ABF37"/>
    <w:rsid w:val="6C8EDABF"/>
    <w:rsid w:val="6CA966BB"/>
    <w:rsid w:val="6D501C32"/>
    <w:rsid w:val="6D569346"/>
    <w:rsid w:val="6D655CC4"/>
    <w:rsid w:val="6D6AD407"/>
    <w:rsid w:val="6D768388"/>
    <w:rsid w:val="6E0BA77A"/>
    <w:rsid w:val="6EE3D54A"/>
    <w:rsid w:val="6EEA940E"/>
    <w:rsid w:val="6F0DE1C7"/>
    <w:rsid w:val="6FAD2902"/>
    <w:rsid w:val="6FFF0EDB"/>
    <w:rsid w:val="7001AF52"/>
    <w:rsid w:val="70149078"/>
    <w:rsid w:val="70246D73"/>
    <w:rsid w:val="70A7542C"/>
    <w:rsid w:val="70C0E4FC"/>
    <w:rsid w:val="70E10A81"/>
    <w:rsid w:val="70EE4566"/>
    <w:rsid w:val="70FF803D"/>
    <w:rsid w:val="7101F34D"/>
    <w:rsid w:val="710C252A"/>
    <w:rsid w:val="714C4597"/>
    <w:rsid w:val="717653EE"/>
    <w:rsid w:val="717A16A9"/>
    <w:rsid w:val="72097FD7"/>
    <w:rsid w:val="721173E5"/>
    <w:rsid w:val="72229407"/>
    <w:rsid w:val="72239C20"/>
    <w:rsid w:val="729283FA"/>
    <w:rsid w:val="72E5DC58"/>
    <w:rsid w:val="738A2437"/>
    <w:rsid w:val="73C2ADEB"/>
    <w:rsid w:val="73D79E5C"/>
    <w:rsid w:val="741D9305"/>
    <w:rsid w:val="7420CC3C"/>
    <w:rsid w:val="7436B47D"/>
    <w:rsid w:val="74500E0E"/>
    <w:rsid w:val="748F31A6"/>
    <w:rsid w:val="74E3AB6E"/>
    <w:rsid w:val="74EEF11C"/>
    <w:rsid w:val="75943BF5"/>
    <w:rsid w:val="75AF4DDE"/>
    <w:rsid w:val="75BD3EC7"/>
    <w:rsid w:val="75C16D4A"/>
    <w:rsid w:val="75D9CB47"/>
    <w:rsid w:val="75E7853B"/>
    <w:rsid w:val="75EA0E1F"/>
    <w:rsid w:val="7649305C"/>
    <w:rsid w:val="7649D417"/>
    <w:rsid w:val="769D5E51"/>
    <w:rsid w:val="76B8E6BA"/>
    <w:rsid w:val="76C83596"/>
    <w:rsid w:val="76F92B50"/>
    <w:rsid w:val="771A15A4"/>
    <w:rsid w:val="7746E56D"/>
    <w:rsid w:val="77AF9E0A"/>
    <w:rsid w:val="77F1CBB3"/>
    <w:rsid w:val="77F3D57C"/>
    <w:rsid w:val="78961F0E"/>
    <w:rsid w:val="78A64CB3"/>
    <w:rsid w:val="78CA3F8D"/>
    <w:rsid w:val="790EAC08"/>
    <w:rsid w:val="793CDAF1"/>
    <w:rsid w:val="798E9FED"/>
    <w:rsid w:val="799495C4"/>
    <w:rsid w:val="79C4202D"/>
    <w:rsid w:val="79CF52A2"/>
    <w:rsid w:val="79EDA597"/>
    <w:rsid w:val="7A2B2968"/>
    <w:rsid w:val="7A3AC1D3"/>
    <w:rsid w:val="7A914AD6"/>
    <w:rsid w:val="7A9E2264"/>
    <w:rsid w:val="7AD38E4F"/>
    <w:rsid w:val="7B337C15"/>
    <w:rsid w:val="7B60D0E2"/>
    <w:rsid w:val="7B9748E0"/>
    <w:rsid w:val="7BA30D2A"/>
    <w:rsid w:val="7C2BFAAA"/>
    <w:rsid w:val="7C55C389"/>
    <w:rsid w:val="7C7A55CA"/>
    <w:rsid w:val="7C85FAE3"/>
    <w:rsid w:val="7CA63F8B"/>
    <w:rsid w:val="7CB1F30E"/>
    <w:rsid w:val="7CB3B71B"/>
    <w:rsid w:val="7CCA78AF"/>
    <w:rsid w:val="7D007261"/>
    <w:rsid w:val="7D0DC754"/>
    <w:rsid w:val="7D6D9EDD"/>
    <w:rsid w:val="7DBFFC8F"/>
    <w:rsid w:val="7DCD8194"/>
    <w:rsid w:val="7E953289"/>
    <w:rsid w:val="7ED1BC67"/>
    <w:rsid w:val="7EDBD146"/>
    <w:rsid w:val="7EF38E13"/>
    <w:rsid w:val="7F16BA8F"/>
    <w:rsid w:val="7F18278F"/>
    <w:rsid w:val="7F3BD6C5"/>
    <w:rsid w:val="7F4D0662"/>
    <w:rsid w:val="7F56BA7D"/>
    <w:rsid w:val="7FD4614F"/>
    <w:rsid w:val="7FEB7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CC751F"/>
  <w15:chartTrackingRefBased/>
  <w15:docId w15:val="{507A67E7-9CFA-4522-83AC-BA2A3C25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lang w:val="en-AU" w:eastAsia="ja-JP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22025"/>
    <w:pPr>
      <w:jc w:val="both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C2644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2"/>
      <w:szCs w:val="29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C2644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 w:val="28"/>
      <w:szCs w:val="2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C2644"/>
    <w:rPr>
      <w:rFonts w:eastAsiaTheme="majorEastAsia" w:cstheme="majorBidi"/>
      <w:color w:val="2F5496" w:themeColor="accent1" w:themeShade="BF"/>
      <w:sz w:val="32"/>
      <w:szCs w:val="29"/>
    </w:rPr>
  </w:style>
  <w:style w:type="character" w:customStyle="1" w:styleId="Heading2Char">
    <w:name w:val="Heading 2 Char"/>
    <w:basedOn w:val="DefaultParagraphFont"/>
    <w:link w:val="Heading2"/>
    <w:uiPriority w:val="9"/>
    <w:rsid w:val="00BC2644"/>
    <w:rPr>
      <w:rFonts w:eastAsiaTheme="majorEastAsia" w:cstheme="majorBidi"/>
      <w:color w:val="2F5496" w:themeColor="accent1" w:themeShade="BF"/>
      <w:sz w:val="28"/>
      <w:szCs w:val="23"/>
    </w:rPr>
  </w:style>
  <w:style w:type="paragraph" w:styleId="TOCHeading">
    <w:name w:val="TOC Heading"/>
    <w:basedOn w:val="Heading1"/>
    <w:next w:val="Normal"/>
    <w:uiPriority w:val="39"/>
    <w:unhideWhenUsed/>
    <w:qFormat/>
    <w:rsid w:val="00B1766A"/>
    <w:pPr>
      <w:outlineLvl w:val="9"/>
    </w:pPr>
    <w:rPr>
      <w:szCs w:val="32"/>
      <w:lang w:val="en-US" w:eastAsia="en-US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B1766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1766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1766A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462BB"/>
    <w:rPr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23927"/>
    <w:pPr>
      <w:numPr>
        <w:ilvl w:val="1"/>
      </w:numPr>
      <w:jc w:val="center"/>
    </w:pPr>
    <w:rPr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423927"/>
    <w:rPr>
      <w:color w:val="5A5A5A" w:themeColor="text1" w:themeTint="A5"/>
      <w:spacing w:val="15"/>
    </w:rPr>
  </w:style>
  <w:style w:type="character" w:styleId="Emphasis">
    <w:name w:val="Emphasis"/>
    <w:basedOn w:val="DefaultParagraphFont"/>
    <w:uiPriority w:val="20"/>
    <w:qFormat/>
    <w:rsid w:val="00725BDA"/>
    <w:rPr>
      <w:i/>
      <w:iCs/>
    </w:rPr>
  </w:style>
  <w:style w:type="character" w:styleId="SubtleReference">
    <w:name w:val="Subtle Reference"/>
    <w:basedOn w:val="DefaultParagraphFont"/>
    <w:uiPriority w:val="31"/>
    <w:qFormat/>
    <w:rsid w:val="00725BDA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725BDA"/>
    <w:rPr>
      <w:b/>
      <w:bCs/>
      <w:smallCaps/>
      <w:color w:val="4472C4" w:themeColor="accent1"/>
      <w:spacing w:val="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25BDA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25BDA"/>
    <w:rPr>
      <w:i/>
      <w:iCs/>
      <w:color w:val="4472C4" w:themeColor="accent1"/>
      <w:sz w:val="24"/>
    </w:rPr>
  </w:style>
  <w:style w:type="paragraph" w:styleId="Quote">
    <w:name w:val="Quote"/>
    <w:basedOn w:val="Normal"/>
    <w:next w:val="Normal"/>
    <w:link w:val="QuoteChar"/>
    <w:uiPriority w:val="29"/>
    <w:qFormat/>
    <w:rsid w:val="00725BDA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725BDA"/>
    <w:rPr>
      <w:i/>
      <w:iCs/>
      <w:color w:val="404040" w:themeColor="text1" w:themeTint="BF"/>
      <w:sz w:val="24"/>
    </w:rPr>
  </w:style>
  <w:style w:type="character" w:styleId="Strong">
    <w:name w:val="Strong"/>
    <w:basedOn w:val="DefaultParagraphFont"/>
    <w:uiPriority w:val="22"/>
    <w:qFormat/>
    <w:rsid w:val="00725BD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725BDA"/>
    <w:rPr>
      <w:i/>
      <w:iCs/>
      <w:color w:val="4472C4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725BD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0"/>
    </w:rPr>
  </w:style>
  <w:style w:type="character" w:customStyle="1" w:styleId="TitleChar">
    <w:name w:val="Title Char"/>
    <w:basedOn w:val="DefaultParagraphFont"/>
    <w:link w:val="Title"/>
    <w:uiPriority w:val="10"/>
    <w:rsid w:val="00725BDA"/>
    <w:rPr>
      <w:rFonts w:asciiTheme="majorHAnsi" w:eastAsiaTheme="majorEastAsia" w:hAnsiTheme="majorHAnsi" w:cstheme="majorBidi"/>
      <w:spacing w:val="-10"/>
      <w:kern w:val="28"/>
      <w:sz w:val="56"/>
      <w:szCs w:val="50"/>
    </w:rPr>
  </w:style>
  <w:style w:type="character" w:styleId="SubtleEmphasis">
    <w:name w:val="Subtle Emphasis"/>
    <w:basedOn w:val="DefaultParagraphFont"/>
    <w:uiPriority w:val="19"/>
    <w:qFormat/>
    <w:rsid w:val="00725BD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735386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BC2644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0B5FE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5FE1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0B5FE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5FE1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package" Target="embeddings/Microsoft_Visio_Drawing.vsdx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1.png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5" Type="http://schemas.openxmlformats.org/officeDocument/2006/relationships/numbering" Target="numbering.xml"/><Relationship Id="rId61" Type="http://schemas.openxmlformats.org/officeDocument/2006/relationships/fontTable" Target="fontTable.xml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yperlink" Target="https://stackoverflow.com/questions/35917678/opengl-lighting-specular-higlight-is-colored" TargetMode="External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2.png"/><Relationship Id="rId8" Type="http://schemas.openxmlformats.org/officeDocument/2006/relationships/webSettings" Target="webSettings.xml"/><Relationship Id="rId51" Type="http://schemas.openxmlformats.org/officeDocument/2006/relationships/hyperlink" Target="https://learnopengl.com/Lighting/Light-casters" TargetMode="External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emf"/><Relationship Id="rId46" Type="http://schemas.openxmlformats.org/officeDocument/2006/relationships/image" Target="media/image33.png"/><Relationship Id="rId59" Type="http://schemas.openxmlformats.org/officeDocument/2006/relationships/image" Target="media/image45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image" Target="media/image43.png"/><Relationship Id="rId10" Type="http://schemas.openxmlformats.org/officeDocument/2006/relationships/endnotes" Target="endnotes.xml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425EACECB27A4AB8106CC7048E0785" ma:contentTypeVersion="13" ma:contentTypeDescription="Create a new document." ma:contentTypeScope="" ma:versionID="a078c8cc86fb458245a9482590da5d04">
  <xsd:schema xmlns:xsd="http://www.w3.org/2001/XMLSchema" xmlns:xs="http://www.w3.org/2001/XMLSchema" xmlns:p="http://schemas.microsoft.com/office/2006/metadata/properties" xmlns:ns3="be3679f5-5be6-44e0-afde-ebddc24a5526" xmlns:ns4="d8f115ca-9783-4628-abf4-a283ef21c28e" targetNamespace="http://schemas.microsoft.com/office/2006/metadata/properties" ma:root="true" ma:fieldsID="525c874260a1cb36e4a196d0181c5abc" ns3:_="" ns4:_="">
    <xsd:import namespace="be3679f5-5be6-44e0-afde-ebddc24a5526"/>
    <xsd:import namespace="d8f115ca-9783-4628-abf4-a283ef21c28e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KeyPoints" minOccurs="0"/>
                <xsd:element ref="ns4:MediaServiceKeyPoints" minOccurs="0"/>
                <xsd:element ref="ns4:MediaServiceDateTaken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OCR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679f5-5be6-44e0-afde-ebddc24a552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f115ca-9783-4628-abf4-a283ef21c2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04E7353-ED23-4D15-8730-6A77292CCBF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679f5-5be6-44e0-afde-ebddc24a5526"/>
    <ds:schemaRef ds:uri="d8f115ca-9783-4628-abf4-a283ef21c28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B840F3-39B1-4326-BC86-E42B88436ED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4EE8937-D4E8-48C2-B682-E9C3DA0FD25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44E84FE-568D-4D1E-8EB0-7B9B6316AC9E}">
  <ds:schemaRefs>
    <ds:schemaRef ds:uri="http://schemas.microsoft.com/office/infopath/2007/PartnerControls"/>
    <ds:schemaRef ds:uri="http://schemas.microsoft.com/office/2006/documentManagement/types"/>
    <ds:schemaRef ds:uri="d8f115ca-9783-4628-abf4-a283ef21c28e"/>
    <ds:schemaRef ds:uri="http://schemas.microsoft.com/office/2006/metadata/properties"/>
    <ds:schemaRef ds:uri="http://purl.org/dc/dcmitype/"/>
    <ds:schemaRef ds:uri="http://purl.org/dc/terms/"/>
    <ds:schemaRef ds:uri="http://www.w3.org/XML/1998/namespace"/>
    <ds:schemaRef ds:uri="http://schemas.openxmlformats.org/package/2006/metadata/core-properties"/>
    <ds:schemaRef ds:uri="be3679f5-5be6-44e0-afde-ebddc24a5526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9</Pages>
  <Words>2054</Words>
  <Characters>11714</Characters>
  <Application>Microsoft Office Word</Application>
  <DocSecurity>0</DocSecurity>
  <Lines>97</Lines>
  <Paragraphs>27</Paragraphs>
  <ScaleCrop>false</ScaleCrop>
  <Company/>
  <LinksUpToDate>false</LinksUpToDate>
  <CharactersWithSpaces>13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astik Chauhan (22556239)</dc:creator>
  <cp:keywords/>
  <dc:description/>
  <cp:lastModifiedBy>Swastik Chauhan (22556239)</cp:lastModifiedBy>
  <cp:revision>2</cp:revision>
  <cp:lastPrinted>2021-05-17T07:08:00Z</cp:lastPrinted>
  <dcterms:created xsi:type="dcterms:W3CDTF">2021-05-17T07:10:00Z</dcterms:created>
  <dcterms:modified xsi:type="dcterms:W3CDTF">2021-05-17T07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425EACECB27A4AB8106CC7048E0785</vt:lpwstr>
  </property>
</Properties>
</file>